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14:paraId="45D68198" w14:textId="77777777" w:rsidTr="00C50B58">
        <w:trPr>
          <w:trHeight w:val="1700"/>
        </w:trPr>
        <w:tc>
          <w:tcPr>
            <w:tcW w:w="2790" w:type="dxa"/>
          </w:tcPr>
          <w:p w14:paraId="30C05752" w14:textId="77777777" w:rsidR="007D1547" w:rsidRPr="005E3982" w:rsidRDefault="007D1547" w:rsidP="00C50B58">
            <w:r w:rsidRPr="005E3982">
              <w:rPr>
                <w:noProof/>
                <w:lang w:eastAsia="vi-VN"/>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t xml:space="preserve"> </w:t>
            </w:r>
          </w:p>
        </w:tc>
        <w:tc>
          <w:tcPr>
            <w:tcW w:w="8779" w:type="dxa"/>
          </w:tcPr>
          <w:p w14:paraId="5DE2BA81" w14:textId="77777777" w:rsidR="007D1547" w:rsidRPr="005E3982" w:rsidRDefault="007D1547" w:rsidP="00C50B58">
            <w:pPr>
              <w:jc w:val="center"/>
              <w:rPr>
                <w:rFonts w:ascii="Times New Roman" w:hAnsi="Times New Roman"/>
                <w:b w:val="0"/>
                <w:sz w:val="32"/>
                <w:szCs w:val="32"/>
              </w:rPr>
            </w:pPr>
          </w:p>
          <w:p w14:paraId="5E19DF46" w14:textId="77777777" w:rsidR="007D1547" w:rsidRPr="00ED6227" w:rsidRDefault="007D1547" w:rsidP="00C50B58">
            <w:pPr>
              <w:spacing w:line="360" w:lineRule="auto"/>
              <w:jc w:val="center"/>
              <w:rPr>
                <w:rFonts w:ascii="Times New Roman" w:hAnsi="Times New Roman"/>
                <w:b w:val="0"/>
                <w:sz w:val="32"/>
                <w:szCs w:val="32"/>
                <w:lang w:val="en-US"/>
              </w:rPr>
            </w:pPr>
            <w:r>
              <w:rPr>
                <w:rFonts w:ascii="Times New Roman" w:hAnsi="Times New Roman"/>
                <w:sz w:val="32"/>
                <w:szCs w:val="32"/>
                <w:lang w:val="en-US"/>
              </w:rPr>
              <w:t>FPT ACADEMY INTERNATIONAL</w:t>
            </w:r>
          </w:p>
          <w:p w14:paraId="2197564D" w14:textId="77777777" w:rsidR="007D1547" w:rsidRPr="00ED6227" w:rsidRDefault="007D1547" w:rsidP="00C50B58">
            <w:pPr>
              <w:spacing w:line="360" w:lineRule="auto"/>
              <w:jc w:val="center"/>
              <w:rPr>
                <w:lang w:val="en-US"/>
              </w:rPr>
            </w:pPr>
            <w:r w:rsidRPr="005E3982">
              <w:rPr>
                <w:rFonts w:ascii="Times New Roman" w:hAnsi="Times New Roman"/>
                <w:sz w:val="36"/>
                <w:szCs w:val="32"/>
              </w:rPr>
              <w:t xml:space="preserve">FPT </w:t>
            </w:r>
            <w:r>
              <w:rPr>
                <w:rFonts w:ascii="Times New Roman" w:hAnsi="Times New Roman"/>
                <w:sz w:val="36"/>
                <w:szCs w:val="32"/>
              </w:rPr>
              <w:t>–</w:t>
            </w:r>
            <w:r w:rsidRPr="005E3982">
              <w:rPr>
                <w:rFonts w:ascii="Times New Roman" w:hAnsi="Times New Roman"/>
                <w:sz w:val="36"/>
                <w:szCs w:val="32"/>
              </w:rPr>
              <w:t xml:space="preserve"> APTECH</w:t>
            </w:r>
            <w:r>
              <w:rPr>
                <w:rFonts w:ascii="Times New Roman" w:hAnsi="Times New Roman"/>
                <w:sz w:val="36"/>
                <w:szCs w:val="32"/>
                <w:lang w:val="en-US"/>
              </w:rPr>
              <w:t xml:space="preserve"> COMPUTER EDUCATION</w:t>
            </w:r>
          </w:p>
        </w:tc>
      </w:tr>
    </w:tbl>
    <w:p w14:paraId="513671D8" w14:textId="77777777" w:rsidR="00841CBA" w:rsidRPr="001752AD" w:rsidRDefault="00841CBA" w:rsidP="007D1547">
      <w:pPr>
        <w:pStyle w:val="NoSpacing"/>
      </w:pPr>
    </w:p>
    <w:p w14:paraId="30BA4C34" w14:textId="77777777" w:rsidR="00F8255A" w:rsidRPr="001B797E" w:rsidRDefault="001B797E" w:rsidP="001B797E">
      <w:pPr>
        <w:rPr>
          <w:lang w:val="en-US"/>
        </w:rPr>
      </w:pPr>
      <w:r>
        <w:rPr>
          <w:lang w:val="en-US"/>
        </w:rPr>
        <w:t>Center Name:</w:t>
      </w:r>
      <w:r>
        <w:t xml:space="preserve"> </w:t>
      </w:r>
      <w:r>
        <w:rPr>
          <w:lang w:val="en-US"/>
        </w:rPr>
        <w:t>ACE-HCMC-2-FPT</w:t>
      </w:r>
    </w:p>
    <w:p w14:paraId="760A2D78" w14:textId="77777777" w:rsidR="00841CBA" w:rsidRPr="00936351" w:rsidRDefault="00841CBA" w:rsidP="00552AE3">
      <w:pPr>
        <w:pStyle w:val="NoSpacing"/>
        <w:jc w:val="center"/>
      </w:pPr>
      <w:r w:rsidRPr="001752AD">
        <w:t xml:space="preserve">Address: 590 </w:t>
      </w:r>
      <w:proofErr w:type="spellStart"/>
      <w:r w:rsidR="00A61890">
        <w:t>Cach</w:t>
      </w:r>
      <w:proofErr w:type="spellEnd"/>
      <w:r w:rsidR="00A61890">
        <w:t xml:space="preserve"> </w:t>
      </w:r>
      <w:proofErr w:type="spellStart"/>
      <w:r w:rsidR="00A61890">
        <w:t>Mang</w:t>
      </w:r>
      <w:proofErr w:type="spellEnd"/>
      <w:r w:rsidR="00A61890">
        <w:t xml:space="preserve"> Thang Tam</w:t>
      </w:r>
      <w:r w:rsidRPr="001752AD">
        <w:t xml:space="preserve"> Street, District 3, Ho Chi Minh City</w:t>
      </w:r>
      <w:r w:rsidR="00187429">
        <w:t>, Viet Nam</w:t>
      </w:r>
    </w:p>
    <w:p w14:paraId="7F7F58D7" w14:textId="77777777" w:rsidR="00D2502A" w:rsidRPr="00566835" w:rsidRDefault="00D2502A" w:rsidP="003B0026">
      <w:pPr>
        <w:jc w:val="left"/>
      </w:pPr>
    </w:p>
    <w:p w14:paraId="538020DF" w14:textId="77777777" w:rsidR="00D2502A" w:rsidRDefault="00491AA2" w:rsidP="00A61890">
      <w:pPr>
        <w:pStyle w:val="Subtitle"/>
        <w:ind w:firstLine="4140"/>
        <w:jc w:val="left"/>
        <w:rPr>
          <w:b/>
          <w:sz w:val="72"/>
          <w:szCs w:val="72"/>
        </w:rPr>
      </w:pPr>
      <w:r>
        <w:rPr>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Default="00700BF9" w:rsidP="003B0026">
      <w:pPr>
        <w:pStyle w:val="Subtitle"/>
        <w:jc w:val="left"/>
        <w:rPr>
          <w:b/>
        </w:rPr>
      </w:pPr>
    </w:p>
    <w:p w14:paraId="626F784B" w14:textId="77777777" w:rsidR="00FA21C7" w:rsidRDefault="00FA21C7" w:rsidP="00FA21C7">
      <w:pPr>
        <w:jc w:val="center"/>
        <w:rPr>
          <w:b w:val="0"/>
          <w:color w:val="002060"/>
          <w:sz w:val="80"/>
          <w:szCs w:val="80"/>
          <w:lang w:val="en-US"/>
        </w:rPr>
      </w:pPr>
      <w:r>
        <w:rPr>
          <w:color w:val="002060"/>
          <w:sz w:val="80"/>
          <w:szCs w:val="80"/>
          <w:lang w:val="en-US"/>
        </w:rPr>
        <w:t>Online Help Desk</w:t>
      </w:r>
    </w:p>
    <w:p w14:paraId="6966C543" w14:textId="77777777" w:rsidR="004E371F" w:rsidRDefault="004E371F" w:rsidP="004E371F">
      <w:pPr>
        <w:pStyle w:val="Subtitle"/>
        <w:jc w:val="both"/>
      </w:pPr>
    </w:p>
    <w:p w14:paraId="26AA8A63" w14:textId="77777777" w:rsidR="004E371F" w:rsidRDefault="004E371F" w:rsidP="004E371F">
      <w:pPr>
        <w:pStyle w:val="Subtitle"/>
      </w:pPr>
    </w:p>
    <w:p w14:paraId="778BB2C8" w14:textId="77777777" w:rsidR="004E371F" w:rsidRPr="004E371F" w:rsidRDefault="006E516A" w:rsidP="004E371F">
      <w:pPr>
        <w:pStyle w:val="Subtitle"/>
      </w:pPr>
      <w:r w:rsidRPr="00071F67">
        <w:t>Design Document</w:t>
      </w:r>
    </w:p>
    <w:p w14:paraId="4556930C" w14:textId="77777777" w:rsidR="004E371F" w:rsidRPr="00071F67" w:rsidRDefault="004E371F" w:rsidP="001C768B">
      <w:pPr>
        <w:pStyle w:val="Subtitle"/>
        <w:rPr>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D51A83" w14:paraId="0A844574" w14:textId="77777777" w:rsidTr="008C306F">
        <w:tc>
          <w:tcPr>
            <w:tcW w:w="1890" w:type="dxa"/>
            <w:gridSpan w:val="2"/>
            <w:tcBorders>
              <w:top w:val="nil"/>
              <w:left w:val="nil"/>
              <w:bottom w:val="nil"/>
              <w:right w:val="nil"/>
            </w:tcBorders>
          </w:tcPr>
          <w:p w14:paraId="25541EE2" w14:textId="77777777" w:rsidR="00EE70B5" w:rsidRPr="004E371F" w:rsidRDefault="00EE70B5" w:rsidP="003B0026">
            <w:pPr>
              <w:pStyle w:val="NoSpacing"/>
              <w:jc w:val="left"/>
              <w:rPr>
                <w:sz w:val="20"/>
                <w:szCs w:val="20"/>
              </w:rPr>
            </w:pPr>
            <w:r w:rsidRPr="004E371F">
              <w:rPr>
                <w:sz w:val="20"/>
                <w:szCs w:val="20"/>
              </w:rPr>
              <w:t>Faculty:</w:t>
            </w:r>
          </w:p>
        </w:tc>
        <w:tc>
          <w:tcPr>
            <w:tcW w:w="2610" w:type="dxa"/>
            <w:tcBorders>
              <w:top w:val="nil"/>
              <w:left w:val="nil"/>
              <w:bottom w:val="nil"/>
              <w:right w:val="nil"/>
            </w:tcBorders>
          </w:tcPr>
          <w:p w14:paraId="273190AE" w14:textId="77777777" w:rsidR="00EE70B5" w:rsidRPr="00FA21C7" w:rsidRDefault="00EE70B5" w:rsidP="003B0026">
            <w:pPr>
              <w:pStyle w:val="NoSpacing"/>
              <w:jc w:val="left"/>
            </w:pPr>
            <w:r w:rsidRPr="00FA21C7">
              <w:t>M</w:t>
            </w:r>
            <w:r w:rsidR="00B545D2" w:rsidRPr="00FA21C7">
              <w:t>r</w:t>
            </w:r>
            <w:r w:rsidRPr="00FA21C7">
              <w:t xml:space="preserve">. </w:t>
            </w:r>
            <w:r w:rsidR="005E3808" w:rsidRPr="00FA21C7">
              <w:t xml:space="preserve">Tran Phuoc </w:t>
            </w:r>
            <w:proofErr w:type="spellStart"/>
            <w:r w:rsidR="005E3808" w:rsidRPr="00FA21C7">
              <w:t>Sinh</w:t>
            </w:r>
            <w:proofErr w:type="spellEnd"/>
          </w:p>
        </w:tc>
        <w:tc>
          <w:tcPr>
            <w:tcW w:w="2405" w:type="dxa"/>
            <w:tcBorders>
              <w:top w:val="nil"/>
              <w:left w:val="nil"/>
              <w:bottom w:val="nil"/>
              <w:right w:val="nil"/>
            </w:tcBorders>
          </w:tcPr>
          <w:p w14:paraId="33882F1D" w14:textId="77777777" w:rsidR="00EE70B5" w:rsidRPr="00D51A83" w:rsidRDefault="00EE70B5" w:rsidP="003B0026">
            <w:pPr>
              <w:pStyle w:val="NoSpacing"/>
              <w:jc w:val="left"/>
              <w:rPr>
                <w:sz w:val="20"/>
                <w:szCs w:val="20"/>
              </w:rPr>
            </w:pPr>
          </w:p>
        </w:tc>
      </w:tr>
      <w:tr w:rsidR="00EE70B5" w:rsidRPr="00D51A83" w14:paraId="50DB6971" w14:textId="77777777" w:rsidTr="008C306F">
        <w:tc>
          <w:tcPr>
            <w:tcW w:w="1890" w:type="dxa"/>
            <w:gridSpan w:val="2"/>
            <w:tcBorders>
              <w:top w:val="nil"/>
              <w:left w:val="nil"/>
              <w:bottom w:val="nil"/>
              <w:right w:val="nil"/>
            </w:tcBorders>
          </w:tcPr>
          <w:p w14:paraId="0F69256C" w14:textId="77777777" w:rsidR="00EE70B5" w:rsidRPr="004E371F" w:rsidRDefault="00EE70B5" w:rsidP="003B0026">
            <w:pPr>
              <w:pStyle w:val="NoSpacing"/>
              <w:jc w:val="left"/>
              <w:rPr>
                <w:sz w:val="20"/>
                <w:szCs w:val="20"/>
              </w:rPr>
            </w:pPr>
            <w:r w:rsidRPr="004E371F">
              <w:rPr>
                <w:sz w:val="20"/>
                <w:szCs w:val="20"/>
              </w:rPr>
              <w:t>Batch No:</w:t>
            </w:r>
          </w:p>
        </w:tc>
        <w:tc>
          <w:tcPr>
            <w:tcW w:w="2610" w:type="dxa"/>
            <w:tcBorders>
              <w:top w:val="nil"/>
              <w:left w:val="nil"/>
              <w:bottom w:val="nil"/>
              <w:right w:val="nil"/>
            </w:tcBorders>
          </w:tcPr>
          <w:p w14:paraId="4FCD4F24" w14:textId="77777777" w:rsidR="00EE70B5" w:rsidRPr="00FA21C7" w:rsidRDefault="00FA21C7" w:rsidP="003B0026">
            <w:pPr>
              <w:pStyle w:val="NoSpacing"/>
              <w:jc w:val="left"/>
              <w:rPr>
                <w:sz w:val="20"/>
                <w:szCs w:val="20"/>
              </w:rPr>
            </w:pPr>
            <w:r w:rsidRPr="00FA21C7">
              <w:t>T11708A0</w:t>
            </w:r>
          </w:p>
        </w:tc>
        <w:tc>
          <w:tcPr>
            <w:tcW w:w="2405" w:type="dxa"/>
            <w:tcBorders>
              <w:top w:val="nil"/>
              <w:left w:val="nil"/>
              <w:bottom w:val="nil"/>
              <w:right w:val="nil"/>
            </w:tcBorders>
          </w:tcPr>
          <w:p w14:paraId="1261E6AE" w14:textId="77777777" w:rsidR="00EE70B5" w:rsidRPr="00D51A83" w:rsidRDefault="00EE70B5" w:rsidP="003B0026">
            <w:pPr>
              <w:pStyle w:val="NoSpacing"/>
              <w:jc w:val="left"/>
              <w:rPr>
                <w:sz w:val="20"/>
                <w:szCs w:val="20"/>
              </w:rPr>
            </w:pPr>
          </w:p>
        </w:tc>
      </w:tr>
      <w:tr w:rsidR="00EE70B5" w:rsidRPr="00D51A83" w14:paraId="7C804B98" w14:textId="77777777" w:rsidTr="008C306F">
        <w:tc>
          <w:tcPr>
            <w:tcW w:w="1890" w:type="dxa"/>
            <w:gridSpan w:val="2"/>
            <w:tcBorders>
              <w:top w:val="nil"/>
              <w:left w:val="nil"/>
              <w:bottom w:val="nil"/>
              <w:right w:val="nil"/>
            </w:tcBorders>
          </w:tcPr>
          <w:p w14:paraId="0C68F1CA" w14:textId="77777777" w:rsidR="00EE70B5" w:rsidRPr="004E371F" w:rsidRDefault="00EE70B5" w:rsidP="003B0026">
            <w:pPr>
              <w:pStyle w:val="NoSpacing"/>
              <w:jc w:val="left"/>
              <w:rPr>
                <w:sz w:val="20"/>
                <w:szCs w:val="20"/>
              </w:rPr>
            </w:pPr>
            <w:r w:rsidRPr="004E371F">
              <w:rPr>
                <w:sz w:val="20"/>
                <w:szCs w:val="20"/>
              </w:rPr>
              <w:t>Group No:</w:t>
            </w:r>
          </w:p>
        </w:tc>
        <w:tc>
          <w:tcPr>
            <w:tcW w:w="2610" w:type="dxa"/>
            <w:tcBorders>
              <w:top w:val="nil"/>
              <w:left w:val="nil"/>
              <w:bottom w:val="nil"/>
              <w:right w:val="nil"/>
            </w:tcBorders>
          </w:tcPr>
          <w:p w14:paraId="31108EC7" w14:textId="77777777" w:rsidR="00EE70B5" w:rsidRPr="00D51A83" w:rsidRDefault="00E26B0F" w:rsidP="003B0026">
            <w:pPr>
              <w:pStyle w:val="NoSpacing"/>
              <w:jc w:val="left"/>
              <w:rPr>
                <w:b w:val="0"/>
                <w:sz w:val="20"/>
                <w:szCs w:val="20"/>
              </w:rPr>
            </w:pPr>
            <w:r w:rsidRPr="00FA21C7">
              <w:t>0</w:t>
            </w:r>
            <w:r w:rsidR="00FA21C7" w:rsidRPr="00FA21C7">
              <w:t>7</w:t>
            </w:r>
          </w:p>
        </w:tc>
        <w:tc>
          <w:tcPr>
            <w:tcW w:w="2405" w:type="dxa"/>
            <w:tcBorders>
              <w:top w:val="nil"/>
              <w:left w:val="nil"/>
              <w:bottom w:val="nil"/>
              <w:right w:val="nil"/>
            </w:tcBorders>
          </w:tcPr>
          <w:p w14:paraId="63422B34" w14:textId="77777777" w:rsidR="00EE70B5" w:rsidRPr="00D51A83" w:rsidRDefault="00EE70B5" w:rsidP="003B0026">
            <w:pPr>
              <w:pStyle w:val="NoSpacing"/>
              <w:jc w:val="left"/>
              <w:rPr>
                <w:sz w:val="20"/>
                <w:szCs w:val="20"/>
              </w:rPr>
            </w:pPr>
          </w:p>
        </w:tc>
      </w:tr>
      <w:tr w:rsidR="009237C6" w:rsidRPr="00D51A83" w14:paraId="21597629" w14:textId="77777777" w:rsidTr="008C306F">
        <w:tc>
          <w:tcPr>
            <w:tcW w:w="1440" w:type="dxa"/>
            <w:tcBorders>
              <w:top w:val="nil"/>
              <w:left w:val="nil"/>
              <w:bottom w:val="nil"/>
              <w:right w:val="nil"/>
            </w:tcBorders>
          </w:tcPr>
          <w:p w14:paraId="60E10106" w14:textId="77777777" w:rsidR="009237C6" w:rsidRDefault="005B3EF8" w:rsidP="003B0026">
            <w:pPr>
              <w:pStyle w:val="NoSpacing"/>
              <w:jc w:val="left"/>
              <w:rPr>
                <w:sz w:val="20"/>
                <w:szCs w:val="20"/>
              </w:rPr>
            </w:pPr>
            <w:r w:rsidRPr="004E371F">
              <w:rPr>
                <w:sz w:val="20"/>
                <w:szCs w:val="20"/>
              </w:rPr>
              <w:t>Student</w:t>
            </w:r>
            <w:r w:rsidR="004E371F">
              <w:rPr>
                <w:sz w:val="20"/>
                <w:szCs w:val="20"/>
              </w:rPr>
              <w:t>:</w:t>
            </w:r>
          </w:p>
          <w:p w14:paraId="32F1384B" w14:textId="77777777" w:rsidR="004E371F" w:rsidRPr="004E371F"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4E371F"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Default="004E371F" w:rsidP="003B0026">
            <w:pPr>
              <w:pStyle w:val="NoSpacing"/>
              <w:jc w:val="left"/>
            </w:pPr>
          </w:p>
          <w:p w14:paraId="0B2FBE95" w14:textId="77777777" w:rsidR="009237C6" w:rsidRPr="00FA21C7" w:rsidRDefault="009237C6" w:rsidP="003B0026">
            <w:pPr>
              <w:pStyle w:val="NoSpacing"/>
              <w:jc w:val="left"/>
            </w:pPr>
            <w:r w:rsidRPr="00FA21C7">
              <w:t>Full Name</w:t>
            </w:r>
          </w:p>
        </w:tc>
        <w:tc>
          <w:tcPr>
            <w:tcW w:w="2405" w:type="dxa"/>
            <w:tcBorders>
              <w:top w:val="nil"/>
              <w:left w:val="nil"/>
              <w:right w:val="nil"/>
            </w:tcBorders>
          </w:tcPr>
          <w:p w14:paraId="41AF1CF7" w14:textId="77777777" w:rsidR="004E371F" w:rsidRDefault="004E371F" w:rsidP="003B0026">
            <w:pPr>
              <w:pStyle w:val="NoSpacing"/>
              <w:jc w:val="left"/>
            </w:pPr>
          </w:p>
          <w:p w14:paraId="75F70A77" w14:textId="77777777" w:rsidR="009237C6" w:rsidRPr="00FA21C7" w:rsidRDefault="009237C6" w:rsidP="003B0026">
            <w:pPr>
              <w:pStyle w:val="NoSpacing"/>
              <w:jc w:val="left"/>
            </w:pPr>
            <w:r w:rsidRPr="00FA21C7">
              <w:t>Roll No.</w:t>
            </w:r>
          </w:p>
        </w:tc>
      </w:tr>
      <w:tr w:rsidR="009237C6" w:rsidRPr="00D51A83" w14:paraId="0DDA2883" w14:textId="77777777" w:rsidTr="008C306F">
        <w:tc>
          <w:tcPr>
            <w:tcW w:w="1440" w:type="dxa"/>
            <w:tcBorders>
              <w:top w:val="nil"/>
              <w:left w:val="nil"/>
              <w:bottom w:val="nil"/>
            </w:tcBorders>
          </w:tcPr>
          <w:p w14:paraId="0016D159" w14:textId="77777777" w:rsidR="009237C6" w:rsidRPr="00D51A83" w:rsidRDefault="009237C6" w:rsidP="003B0026">
            <w:pPr>
              <w:pStyle w:val="NoSpacing"/>
              <w:jc w:val="left"/>
              <w:rPr>
                <w:sz w:val="20"/>
                <w:szCs w:val="20"/>
              </w:rPr>
            </w:pPr>
          </w:p>
        </w:tc>
        <w:tc>
          <w:tcPr>
            <w:tcW w:w="450" w:type="dxa"/>
          </w:tcPr>
          <w:p w14:paraId="0669FDA1" w14:textId="77777777" w:rsidR="009237C6" w:rsidRPr="00D51A83" w:rsidRDefault="009237C6" w:rsidP="003B0026">
            <w:pPr>
              <w:pStyle w:val="NoSpacing"/>
              <w:jc w:val="left"/>
              <w:rPr>
                <w:sz w:val="20"/>
                <w:szCs w:val="20"/>
              </w:rPr>
            </w:pPr>
            <w:r w:rsidRPr="00D51A83">
              <w:rPr>
                <w:sz w:val="20"/>
                <w:szCs w:val="20"/>
              </w:rPr>
              <w:t>1</w:t>
            </w:r>
            <w:r w:rsidR="005B0005" w:rsidRPr="00D51A83">
              <w:rPr>
                <w:sz w:val="20"/>
                <w:szCs w:val="20"/>
              </w:rPr>
              <w:t>.</w:t>
            </w:r>
          </w:p>
        </w:tc>
        <w:tc>
          <w:tcPr>
            <w:tcW w:w="2610" w:type="dxa"/>
          </w:tcPr>
          <w:p w14:paraId="2B33C91B" w14:textId="77777777" w:rsidR="009237C6" w:rsidRPr="00D51A83" w:rsidRDefault="009237C6" w:rsidP="003B0026">
            <w:pPr>
              <w:pStyle w:val="NoSpacing"/>
              <w:jc w:val="left"/>
              <w:rPr>
                <w:sz w:val="20"/>
                <w:szCs w:val="20"/>
              </w:rPr>
            </w:pPr>
            <w:r w:rsidRPr="00D51A83">
              <w:rPr>
                <w:sz w:val="20"/>
                <w:szCs w:val="20"/>
              </w:rPr>
              <w:t xml:space="preserve">NGUYEN </w:t>
            </w:r>
            <w:r w:rsidR="00FA21C7">
              <w:rPr>
                <w:sz w:val="20"/>
                <w:szCs w:val="20"/>
              </w:rPr>
              <w:t>HOANG TU</w:t>
            </w:r>
          </w:p>
        </w:tc>
        <w:tc>
          <w:tcPr>
            <w:tcW w:w="2405" w:type="dxa"/>
          </w:tcPr>
          <w:p w14:paraId="7CB6DA1B" w14:textId="21CA7D69" w:rsidR="009237C6" w:rsidRPr="00D51A83" w:rsidRDefault="009237C6" w:rsidP="003B0026">
            <w:pPr>
              <w:pStyle w:val="NoSpacing"/>
              <w:jc w:val="left"/>
              <w:rPr>
                <w:sz w:val="20"/>
                <w:szCs w:val="20"/>
              </w:rPr>
            </w:pPr>
            <w:r w:rsidRPr="00D51A83">
              <w:rPr>
                <w:sz w:val="20"/>
                <w:szCs w:val="20"/>
              </w:rPr>
              <w:t>S</w:t>
            </w:r>
            <w:r w:rsidR="002C327C">
              <w:rPr>
                <w:sz w:val="20"/>
                <w:szCs w:val="20"/>
              </w:rPr>
              <w:t>TUDENT</w:t>
            </w:r>
            <w:r w:rsidR="00994465">
              <w:rPr>
                <w:sz w:val="20"/>
                <w:szCs w:val="20"/>
              </w:rPr>
              <w:t>1054235</w:t>
            </w:r>
          </w:p>
        </w:tc>
      </w:tr>
      <w:tr w:rsidR="009237C6" w:rsidRPr="00D51A83" w14:paraId="34568FA2" w14:textId="77777777" w:rsidTr="008C306F">
        <w:tc>
          <w:tcPr>
            <w:tcW w:w="1440" w:type="dxa"/>
            <w:tcBorders>
              <w:top w:val="nil"/>
              <w:left w:val="nil"/>
              <w:bottom w:val="nil"/>
            </w:tcBorders>
          </w:tcPr>
          <w:p w14:paraId="0550CFE2" w14:textId="77777777" w:rsidR="009237C6" w:rsidRPr="00D51A83" w:rsidRDefault="009237C6" w:rsidP="003B0026">
            <w:pPr>
              <w:pStyle w:val="NoSpacing"/>
              <w:jc w:val="left"/>
              <w:rPr>
                <w:sz w:val="20"/>
                <w:szCs w:val="20"/>
              </w:rPr>
            </w:pPr>
          </w:p>
        </w:tc>
        <w:tc>
          <w:tcPr>
            <w:tcW w:w="450" w:type="dxa"/>
          </w:tcPr>
          <w:p w14:paraId="0843BD9D" w14:textId="77777777" w:rsidR="009237C6" w:rsidRPr="00D51A83" w:rsidRDefault="009237C6" w:rsidP="003B0026">
            <w:pPr>
              <w:pStyle w:val="NoSpacing"/>
              <w:jc w:val="left"/>
              <w:rPr>
                <w:sz w:val="20"/>
                <w:szCs w:val="20"/>
              </w:rPr>
            </w:pPr>
            <w:r w:rsidRPr="00D51A83">
              <w:rPr>
                <w:sz w:val="20"/>
                <w:szCs w:val="20"/>
              </w:rPr>
              <w:t>2</w:t>
            </w:r>
            <w:r w:rsidR="005B0005" w:rsidRPr="00D51A83">
              <w:rPr>
                <w:sz w:val="20"/>
                <w:szCs w:val="20"/>
              </w:rPr>
              <w:t>.</w:t>
            </w:r>
          </w:p>
        </w:tc>
        <w:tc>
          <w:tcPr>
            <w:tcW w:w="2610" w:type="dxa"/>
          </w:tcPr>
          <w:p w14:paraId="29CDDF77" w14:textId="77777777" w:rsidR="009237C6" w:rsidRPr="00D51A83" w:rsidRDefault="00FA21C7" w:rsidP="003B0026">
            <w:pPr>
              <w:pStyle w:val="NoSpacing"/>
              <w:jc w:val="left"/>
              <w:rPr>
                <w:sz w:val="20"/>
                <w:szCs w:val="20"/>
              </w:rPr>
            </w:pPr>
            <w:r>
              <w:rPr>
                <w:sz w:val="20"/>
                <w:szCs w:val="20"/>
              </w:rPr>
              <w:t>NGUYEN THANH NAM</w:t>
            </w:r>
          </w:p>
        </w:tc>
        <w:tc>
          <w:tcPr>
            <w:tcW w:w="2405" w:type="dxa"/>
          </w:tcPr>
          <w:p w14:paraId="5A02B13E" w14:textId="77777777" w:rsidR="009237C6" w:rsidRPr="000B52FF" w:rsidRDefault="000B52FF" w:rsidP="003B0026">
            <w:pPr>
              <w:pStyle w:val="NoSpacing"/>
              <w:jc w:val="left"/>
              <w:rPr>
                <w:sz w:val="20"/>
                <w:szCs w:val="20"/>
              </w:rPr>
            </w:pPr>
            <w:r w:rsidRPr="000B52FF">
              <w:rPr>
                <w:sz w:val="20"/>
                <w:szCs w:val="20"/>
              </w:rPr>
              <w:t>STUDENT</w:t>
            </w:r>
            <w:r w:rsidR="008C306F">
              <w:rPr>
                <w:sz w:val="20"/>
                <w:szCs w:val="20"/>
              </w:rPr>
              <w:t>1057514</w:t>
            </w:r>
          </w:p>
        </w:tc>
      </w:tr>
      <w:tr w:rsidR="009237C6" w:rsidRPr="00D51A83" w14:paraId="26813432" w14:textId="77777777" w:rsidTr="008C306F">
        <w:tc>
          <w:tcPr>
            <w:tcW w:w="1440" w:type="dxa"/>
            <w:tcBorders>
              <w:top w:val="nil"/>
              <w:left w:val="nil"/>
              <w:bottom w:val="nil"/>
            </w:tcBorders>
          </w:tcPr>
          <w:p w14:paraId="77D11A35" w14:textId="77777777" w:rsidR="009237C6" w:rsidRPr="00D51A83" w:rsidRDefault="009237C6" w:rsidP="003B0026">
            <w:pPr>
              <w:pStyle w:val="NoSpacing"/>
              <w:jc w:val="left"/>
              <w:rPr>
                <w:sz w:val="20"/>
                <w:szCs w:val="20"/>
              </w:rPr>
            </w:pPr>
          </w:p>
        </w:tc>
        <w:tc>
          <w:tcPr>
            <w:tcW w:w="450" w:type="dxa"/>
          </w:tcPr>
          <w:p w14:paraId="2BE753B9" w14:textId="77777777" w:rsidR="009237C6" w:rsidRPr="00D51A83" w:rsidRDefault="00FA21C7" w:rsidP="003B0026">
            <w:pPr>
              <w:pStyle w:val="NoSpacing"/>
              <w:jc w:val="left"/>
              <w:rPr>
                <w:sz w:val="20"/>
                <w:szCs w:val="20"/>
              </w:rPr>
            </w:pPr>
            <w:r>
              <w:rPr>
                <w:sz w:val="20"/>
                <w:szCs w:val="20"/>
              </w:rPr>
              <w:t>3.</w:t>
            </w:r>
          </w:p>
        </w:tc>
        <w:tc>
          <w:tcPr>
            <w:tcW w:w="2610" w:type="dxa"/>
          </w:tcPr>
          <w:p w14:paraId="6483AC68" w14:textId="4AC0C6B3" w:rsidR="009237C6" w:rsidRPr="00D51A83" w:rsidRDefault="00A76FE0" w:rsidP="003B0026">
            <w:pPr>
              <w:pStyle w:val="NoSpacing"/>
              <w:jc w:val="left"/>
              <w:rPr>
                <w:sz w:val="20"/>
                <w:szCs w:val="20"/>
              </w:rPr>
            </w:pPr>
            <w:r>
              <w:rPr>
                <w:sz w:val="20"/>
                <w:szCs w:val="20"/>
              </w:rPr>
              <w:t>TRAN VAN THANG</w:t>
            </w:r>
          </w:p>
        </w:tc>
        <w:tc>
          <w:tcPr>
            <w:tcW w:w="2405" w:type="dxa"/>
          </w:tcPr>
          <w:p w14:paraId="2A7A0792" w14:textId="1147DB05" w:rsidR="009237C6" w:rsidRPr="000B52FF" w:rsidRDefault="00E9351A" w:rsidP="003B0026">
            <w:pPr>
              <w:pStyle w:val="NoSpacing"/>
              <w:jc w:val="left"/>
              <w:rPr>
                <w:sz w:val="20"/>
                <w:szCs w:val="20"/>
              </w:rPr>
            </w:pPr>
            <w:r>
              <w:rPr>
                <w:sz w:val="20"/>
                <w:szCs w:val="20"/>
              </w:rPr>
              <w:t>STUDENT</w:t>
            </w:r>
            <w:r w:rsidR="00427311">
              <w:rPr>
                <w:sz w:val="20"/>
                <w:szCs w:val="20"/>
              </w:rPr>
              <w:t>1053909</w:t>
            </w:r>
          </w:p>
        </w:tc>
      </w:tr>
    </w:tbl>
    <w:p w14:paraId="45BC38EE" w14:textId="77777777" w:rsidR="00C070AE" w:rsidRDefault="00C070AE" w:rsidP="003B0026">
      <w:pPr>
        <w:jc w:val="left"/>
      </w:pPr>
    </w:p>
    <w:p w14:paraId="60E0E956" w14:textId="77777777" w:rsidR="007C00DE" w:rsidRDefault="00FA21C7" w:rsidP="00C50B58">
      <w:pPr>
        <w:jc w:val="left"/>
      </w:pPr>
      <w:r>
        <w:t>October, 2018</w:t>
      </w:r>
      <w:r w:rsidR="00BD2B2A">
        <w:br w:type="page"/>
      </w:r>
    </w:p>
    <w:p w14:paraId="2F647125" w14:textId="77777777" w:rsidR="00864713" w:rsidRDefault="00864713" w:rsidP="00C50B58">
      <w:pPr>
        <w:jc w:val="left"/>
      </w:pPr>
    </w:p>
    <w:p w14:paraId="3B55574F" w14:textId="77777777" w:rsidR="0001772F" w:rsidRDefault="0001772F" w:rsidP="00C50B58">
      <w:pPr>
        <w:jc w:val="left"/>
      </w:pPr>
    </w:p>
    <w:p w14:paraId="54033462" w14:textId="77777777" w:rsidR="0001772F" w:rsidRDefault="0001772F" w:rsidP="00C50B58">
      <w:pPr>
        <w:jc w:val="left"/>
      </w:pPr>
    </w:p>
    <w:p w14:paraId="19FD86C5" w14:textId="77777777" w:rsidR="0001772F" w:rsidRDefault="0001772F" w:rsidP="00C50B58">
      <w:pPr>
        <w:jc w:val="left"/>
      </w:pPr>
      <w:r>
        <w:rPr>
          <w:rFonts w:ascii="Cambria" w:hAnsi="Cambria"/>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32690D" w:rsidRDefault="0032690D"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32690D" w:rsidRPr="007C00DE" w:rsidRDefault="0032690D"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32690D" w:rsidRPr="007C00DE" w:rsidRDefault="0032690D"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32690D" w:rsidRPr="007C00DE" w:rsidRDefault="0032690D"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32690D" w:rsidRPr="007C00DE" w:rsidRDefault="0032690D"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32690D" w:rsidRDefault="0032690D"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32690D" w:rsidRDefault="0032690D" w:rsidP="0001772F">
                              <w:pPr>
                                <w:rPr>
                                  <w:rFonts w:ascii="Courier New" w:hAnsi="Courier New" w:cs="Courier New"/>
                                  <w:color w:val="000000"/>
                                  <w:sz w:val="34"/>
                                  <w:szCs w:val="34"/>
                                </w:rPr>
                              </w:pPr>
                            </w:p>
                            <w:p w14:paraId="2CA04245" w14:textId="77777777" w:rsidR="0032690D" w:rsidRPr="00864C00" w:rsidRDefault="0032690D"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32690D" w:rsidRPr="00864C00" w:rsidRDefault="0032690D"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32690D" w:rsidRPr="00864C00" w:rsidRDefault="0032690D"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32690D" w:rsidRPr="00864C00" w:rsidRDefault="0032690D"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32690D" w:rsidRPr="00864C00" w:rsidRDefault="0032690D"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32690D" w:rsidRPr="00864C00" w:rsidRDefault="0032690D"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32690D" w:rsidRDefault="0032690D"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32690D" w:rsidRDefault="0032690D"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32690D" w:rsidRPr="007C00DE" w:rsidRDefault="0032690D"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32690D" w:rsidRPr="007C00DE" w:rsidRDefault="0032690D"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32690D" w:rsidRPr="007C00DE" w:rsidRDefault="0032690D"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32690D" w:rsidRPr="007C00DE" w:rsidRDefault="0032690D"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32690D" w:rsidRDefault="0032690D"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32690D" w:rsidRDefault="0032690D" w:rsidP="0001772F">
                        <w:pPr>
                          <w:rPr>
                            <w:rFonts w:ascii="Courier New" w:hAnsi="Courier New" w:cs="Courier New"/>
                            <w:color w:val="000000"/>
                            <w:sz w:val="34"/>
                            <w:szCs w:val="34"/>
                          </w:rPr>
                        </w:pPr>
                      </w:p>
                      <w:p w14:paraId="2CA04245" w14:textId="77777777" w:rsidR="0032690D" w:rsidRPr="00864C00" w:rsidRDefault="0032690D"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32690D" w:rsidRPr="00864C00" w:rsidRDefault="0032690D"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32690D" w:rsidRPr="00864C00" w:rsidRDefault="0032690D"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32690D" w:rsidRPr="00864C00" w:rsidRDefault="0032690D"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32690D" w:rsidRPr="00864C00" w:rsidRDefault="0032690D"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32690D" w:rsidRPr="00864C00" w:rsidRDefault="0032690D"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32690D" w:rsidRDefault="0032690D"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Default="00864713" w:rsidP="00C50B58">
      <w:pPr>
        <w:jc w:val="left"/>
      </w:pPr>
    </w:p>
    <w:p w14:paraId="4CE2B6A4" w14:textId="77777777" w:rsidR="00864713" w:rsidRDefault="00864713" w:rsidP="00C50B58">
      <w:pPr>
        <w:jc w:val="left"/>
      </w:pPr>
    </w:p>
    <w:p w14:paraId="30858B58" w14:textId="77777777" w:rsidR="00864713" w:rsidRDefault="00864713" w:rsidP="00C50B58">
      <w:pPr>
        <w:jc w:val="left"/>
      </w:pPr>
    </w:p>
    <w:p w14:paraId="0E3F79AD" w14:textId="77777777" w:rsidR="00864713" w:rsidRDefault="00864713" w:rsidP="00C50B58">
      <w:pPr>
        <w:jc w:val="left"/>
      </w:pPr>
    </w:p>
    <w:p w14:paraId="342B98FF" w14:textId="77777777" w:rsidR="00864713" w:rsidRDefault="00864713" w:rsidP="00C50B58">
      <w:pPr>
        <w:jc w:val="left"/>
      </w:pPr>
    </w:p>
    <w:p w14:paraId="07993C7E" w14:textId="77777777" w:rsidR="00864713" w:rsidRDefault="00864713" w:rsidP="00C50B58">
      <w:pPr>
        <w:jc w:val="left"/>
      </w:pPr>
    </w:p>
    <w:p w14:paraId="1CB256B0" w14:textId="77777777" w:rsidR="00864713" w:rsidRDefault="00864713" w:rsidP="00C50B58">
      <w:pPr>
        <w:jc w:val="left"/>
      </w:pPr>
    </w:p>
    <w:p w14:paraId="00B45829" w14:textId="77777777" w:rsidR="00864713" w:rsidRDefault="00864713" w:rsidP="00C50B58">
      <w:pPr>
        <w:jc w:val="left"/>
      </w:pPr>
    </w:p>
    <w:p w14:paraId="21A6D58B" w14:textId="77777777" w:rsidR="00864713" w:rsidRDefault="00864713" w:rsidP="00C50B58">
      <w:pPr>
        <w:jc w:val="left"/>
      </w:pPr>
    </w:p>
    <w:p w14:paraId="185AF544" w14:textId="77777777" w:rsidR="00864713" w:rsidRDefault="00864713" w:rsidP="00C50B58">
      <w:pPr>
        <w:jc w:val="left"/>
      </w:pPr>
    </w:p>
    <w:p w14:paraId="747FE06B" w14:textId="77777777" w:rsidR="00864713" w:rsidRDefault="00864713" w:rsidP="00C50B58">
      <w:pPr>
        <w:jc w:val="left"/>
      </w:pPr>
    </w:p>
    <w:p w14:paraId="68D15F98" w14:textId="77777777" w:rsidR="00864713" w:rsidRDefault="00864713" w:rsidP="00C50B58">
      <w:pPr>
        <w:jc w:val="left"/>
      </w:pPr>
    </w:p>
    <w:p w14:paraId="434D300C" w14:textId="77777777" w:rsidR="00864713" w:rsidRDefault="00864713" w:rsidP="00C50B58">
      <w:pPr>
        <w:jc w:val="left"/>
      </w:pPr>
    </w:p>
    <w:p w14:paraId="0339106F" w14:textId="77777777" w:rsidR="00864713" w:rsidRDefault="00864713" w:rsidP="00C50B58">
      <w:pPr>
        <w:jc w:val="left"/>
      </w:pPr>
    </w:p>
    <w:p w14:paraId="3F381E28" w14:textId="77777777" w:rsidR="00864713" w:rsidRDefault="00864713" w:rsidP="00C50B58">
      <w:pPr>
        <w:jc w:val="left"/>
      </w:pPr>
    </w:p>
    <w:p w14:paraId="66E9C856" w14:textId="77777777" w:rsidR="00864713" w:rsidRDefault="00864713" w:rsidP="00C50B58">
      <w:pPr>
        <w:jc w:val="left"/>
      </w:pPr>
    </w:p>
    <w:p w14:paraId="31B779FD" w14:textId="77777777" w:rsidR="00864713" w:rsidRDefault="00864713" w:rsidP="00C50B58">
      <w:pPr>
        <w:jc w:val="left"/>
      </w:pPr>
    </w:p>
    <w:p w14:paraId="66CFA437" w14:textId="77777777" w:rsidR="00864713" w:rsidRDefault="00864713" w:rsidP="00C50B58">
      <w:pPr>
        <w:jc w:val="left"/>
      </w:pPr>
    </w:p>
    <w:p w14:paraId="46DBD2DB" w14:textId="77777777" w:rsidR="00864713" w:rsidRDefault="00864713" w:rsidP="00C50B58">
      <w:pPr>
        <w:jc w:val="left"/>
      </w:pPr>
    </w:p>
    <w:p w14:paraId="7A350594" w14:textId="77777777" w:rsidR="00864713" w:rsidRDefault="00864713" w:rsidP="00C50B58">
      <w:pPr>
        <w:jc w:val="left"/>
      </w:pPr>
    </w:p>
    <w:p w14:paraId="5F23FFCA" w14:textId="77777777" w:rsidR="00864713" w:rsidRDefault="00864713" w:rsidP="00C50B58">
      <w:pPr>
        <w:jc w:val="left"/>
      </w:pPr>
    </w:p>
    <w:p w14:paraId="0318E07F" w14:textId="77777777" w:rsidR="00864713" w:rsidRDefault="00864713" w:rsidP="00C50B58">
      <w:pPr>
        <w:jc w:val="left"/>
      </w:pPr>
    </w:p>
    <w:p w14:paraId="6C692221" w14:textId="77777777" w:rsidR="00864713" w:rsidRDefault="00864713" w:rsidP="00C50B58">
      <w:pPr>
        <w:jc w:val="left"/>
      </w:pPr>
    </w:p>
    <w:p w14:paraId="184F3C76" w14:textId="77777777" w:rsidR="00864713" w:rsidRDefault="00864713" w:rsidP="00C50B58">
      <w:pPr>
        <w:jc w:val="left"/>
      </w:pPr>
    </w:p>
    <w:p w14:paraId="32CF37A3" w14:textId="77777777" w:rsidR="00BD2B2A" w:rsidRDefault="00BD2B2A" w:rsidP="003B0026">
      <w:pPr>
        <w:jc w:val="left"/>
      </w:pPr>
    </w:p>
    <w:p w14:paraId="5296279A" w14:textId="77777777" w:rsidR="00864713" w:rsidRDefault="00864713" w:rsidP="003B0026">
      <w:pPr>
        <w:jc w:val="left"/>
      </w:pPr>
    </w:p>
    <w:bookmarkStart w:id="0" w:name="_Toc528615754"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Default="00A34623" w:rsidP="003B0026">
          <w:pPr>
            <w:pStyle w:val="Heading1"/>
            <w:numPr>
              <w:ilvl w:val="0"/>
              <w:numId w:val="0"/>
            </w:numPr>
            <w:jc w:val="left"/>
          </w:pPr>
          <w:r>
            <w:t>Table of Contents</w:t>
          </w:r>
          <w:bookmarkEnd w:id="0"/>
        </w:p>
        <w:p w14:paraId="11D389BA" w14:textId="5180FC58" w:rsidR="00173C7E"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6D38A7">
            <w:rPr>
              <w:sz w:val="22"/>
              <w:szCs w:val="22"/>
            </w:rPr>
            <w:fldChar w:fldCharType="begin"/>
          </w:r>
          <w:r w:rsidRPr="006D38A7">
            <w:rPr>
              <w:sz w:val="22"/>
              <w:szCs w:val="22"/>
            </w:rPr>
            <w:instrText xml:space="preserve"> TOC \o "1-3" \h \z \u </w:instrText>
          </w:r>
          <w:r w:rsidRPr="006D38A7">
            <w:rPr>
              <w:sz w:val="22"/>
              <w:szCs w:val="22"/>
            </w:rPr>
            <w:fldChar w:fldCharType="separate"/>
          </w:r>
          <w:hyperlink w:anchor="_Toc528615754" w:history="1">
            <w:r w:rsidR="00173C7E" w:rsidRPr="00B60F22">
              <w:rPr>
                <w:rStyle w:val="Hyperlink"/>
                <w:noProof/>
              </w:rPr>
              <w:t>Table of Contents</w:t>
            </w:r>
            <w:r w:rsidR="00173C7E">
              <w:rPr>
                <w:noProof/>
                <w:webHidden/>
              </w:rPr>
              <w:tab/>
            </w:r>
            <w:r w:rsidR="00173C7E">
              <w:rPr>
                <w:noProof/>
                <w:webHidden/>
              </w:rPr>
              <w:fldChar w:fldCharType="begin"/>
            </w:r>
            <w:r w:rsidR="00173C7E">
              <w:rPr>
                <w:noProof/>
                <w:webHidden/>
              </w:rPr>
              <w:instrText xml:space="preserve"> PAGEREF _Toc528615754 \h </w:instrText>
            </w:r>
            <w:r w:rsidR="00173C7E">
              <w:rPr>
                <w:noProof/>
                <w:webHidden/>
              </w:rPr>
            </w:r>
            <w:r w:rsidR="00173C7E">
              <w:rPr>
                <w:noProof/>
                <w:webHidden/>
              </w:rPr>
              <w:fldChar w:fldCharType="separate"/>
            </w:r>
            <w:r w:rsidR="00173C7E">
              <w:rPr>
                <w:noProof/>
                <w:webHidden/>
              </w:rPr>
              <w:t>2</w:t>
            </w:r>
            <w:r w:rsidR="00173C7E">
              <w:rPr>
                <w:noProof/>
                <w:webHidden/>
              </w:rPr>
              <w:fldChar w:fldCharType="end"/>
            </w:r>
          </w:hyperlink>
        </w:p>
        <w:p w14:paraId="7B575FAF" w14:textId="06DBFA23" w:rsidR="00173C7E" w:rsidRDefault="00173C7E">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615755" w:history="1">
            <w:r w:rsidRPr="00B60F22">
              <w:rPr>
                <w:rStyle w:val="Hyperlink"/>
                <w:noProof/>
              </w:rPr>
              <w:t>I.</w:t>
            </w:r>
            <w:r>
              <w:rPr>
                <w:rFonts w:asciiTheme="minorHAnsi" w:eastAsiaTheme="minorEastAsia" w:hAnsiTheme="minorHAnsi" w:cstheme="minorBidi"/>
                <w:b w:val="0"/>
                <w:bCs w:val="0"/>
                <w:noProof/>
                <w:color w:val="auto"/>
                <w:sz w:val="22"/>
                <w:szCs w:val="22"/>
                <w:lang w:val="en-US"/>
              </w:rPr>
              <w:tab/>
            </w:r>
            <w:r w:rsidRPr="00B60F22">
              <w:rPr>
                <w:rStyle w:val="Hyperlink"/>
                <w:noProof/>
              </w:rPr>
              <w:t>Acknowledgments</w:t>
            </w:r>
            <w:r>
              <w:rPr>
                <w:noProof/>
                <w:webHidden/>
              </w:rPr>
              <w:tab/>
            </w:r>
            <w:r>
              <w:rPr>
                <w:noProof/>
                <w:webHidden/>
              </w:rPr>
              <w:fldChar w:fldCharType="begin"/>
            </w:r>
            <w:r>
              <w:rPr>
                <w:noProof/>
                <w:webHidden/>
              </w:rPr>
              <w:instrText xml:space="preserve"> PAGEREF _Toc528615755 \h </w:instrText>
            </w:r>
            <w:r>
              <w:rPr>
                <w:noProof/>
                <w:webHidden/>
              </w:rPr>
            </w:r>
            <w:r>
              <w:rPr>
                <w:noProof/>
                <w:webHidden/>
              </w:rPr>
              <w:fldChar w:fldCharType="separate"/>
            </w:r>
            <w:r>
              <w:rPr>
                <w:noProof/>
                <w:webHidden/>
              </w:rPr>
              <w:t>4</w:t>
            </w:r>
            <w:r>
              <w:rPr>
                <w:noProof/>
                <w:webHidden/>
              </w:rPr>
              <w:fldChar w:fldCharType="end"/>
            </w:r>
          </w:hyperlink>
        </w:p>
        <w:p w14:paraId="61FEC8D7" w14:textId="128625A4" w:rsidR="00173C7E" w:rsidRDefault="00173C7E">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8615756" w:history="1">
            <w:r w:rsidRPr="00B60F22">
              <w:rPr>
                <w:rStyle w:val="Hyperlink"/>
                <w:noProof/>
              </w:rPr>
              <w:t>II. Problem Definition</w:t>
            </w:r>
            <w:r>
              <w:rPr>
                <w:noProof/>
                <w:webHidden/>
              </w:rPr>
              <w:tab/>
            </w:r>
            <w:r>
              <w:rPr>
                <w:noProof/>
                <w:webHidden/>
              </w:rPr>
              <w:fldChar w:fldCharType="begin"/>
            </w:r>
            <w:r>
              <w:rPr>
                <w:noProof/>
                <w:webHidden/>
              </w:rPr>
              <w:instrText xml:space="preserve"> PAGEREF _Toc528615756 \h </w:instrText>
            </w:r>
            <w:r>
              <w:rPr>
                <w:noProof/>
                <w:webHidden/>
              </w:rPr>
            </w:r>
            <w:r>
              <w:rPr>
                <w:noProof/>
                <w:webHidden/>
              </w:rPr>
              <w:fldChar w:fldCharType="separate"/>
            </w:r>
            <w:r>
              <w:rPr>
                <w:noProof/>
                <w:webHidden/>
              </w:rPr>
              <w:t>5</w:t>
            </w:r>
            <w:r>
              <w:rPr>
                <w:noProof/>
                <w:webHidden/>
              </w:rPr>
              <w:fldChar w:fldCharType="end"/>
            </w:r>
          </w:hyperlink>
        </w:p>
        <w:p w14:paraId="066BBB26" w14:textId="4BB6F390" w:rsidR="00173C7E" w:rsidRDefault="00173C7E">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615757" w:history="1">
            <w:r w:rsidRPr="00B60F22">
              <w:rPr>
                <w:rStyle w:val="Hyperlink"/>
                <w:noProof/>
              </w:rPr>
              <w:t>1. Introduction</w:t>
            </w:r>
            <w:r>
              <w:rPr>
                <w:noProof/>
                <w:webHidden/>
              </w:rPr>
              <w:tab/>
            </w:r>
            <w:r>
              <w:rPr>
                <w:noProof/>
                <w:webHidden/>
              </w:rPr>
              <w:fldChar w:fldCharType="begin"/>
            </w:r>
            <w:r>
              <w:rPr>
                <w:noProof/>
                <w:webHidden/>
              </w:rPr>
              <w:instrText xml:space="preserve"> PAGEREF _Toc528615757 \h </w:instrText>
            </w:r>
            <w:r>
              <w:rPr>
                <w:noProof/>
                <w:webHidden/>
              </w:rPr>
            </w:r>
            <w:r>
              <w:rPr>
                <w:noProof/>
                <w:webHidden/>
              </w:rPr>
              <w:fldChar w:fldCharType="separate"/>
            </w:r>
            <w:r>
              <w:rPr>
                <w:noProof/>
                <w:webHidden/>
              </w:rPr>
              <w:t>5</w:t>
            </w:r>
            <w:r>
              <w:rPr>
                <w:noProof/>
                <w:webHidden/>
              </w:rPr>
              <w:fldChar w:fldCharType="end"/>
            </w:r>
          </w:hyperlink>
        </w:p>
        <w:p w14:paraId="6DF74884" w14:textId="097D5E30" w:rsidR="00173C7E" w:rsidRDefault="00173C7E">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615758" w:history="1">
            <w:r w:rsidRPr="00B60F22">
              <w:rPr>
                <w:rStyle w:val="Hyperlink"/>
                <w:noProof/>
              </w:rPr>
              <w:t>2. Existing Scenario</w:t>
            </w:r>
            <w:r>
              <w:rPr>
                <w:noProof/>
                <w:webHidden/>
              </w:rPr>
              <w:tab/>
            </w:r>
            <w:r>
              <w:rPr>
                <w:noProof/>
                <w:webHidden/>
              </w:rPr>
              <w:fldChar w:fldCharType="begin"/>
            </w:r>
            <w:r>
              <w:rPr>
                <w:noProof/>
                <w:webHidden/>
              </w:rPr>
              <w:instrText xml:space="preserve"> PAGEREF _Toc528615758 \h </w:instrText>
            </w:r>
            <w:r>
              <w:rPr>
                <w:noProof/>
                <w:webHidden/>
              </w:rPr>
            </w:r>
            <w:r>
              <w:rPr>
                <w:noProof/>
                <w:webHidden/>
              </w:rPr>
              <w:fldChar w:fldCharType="separate"/>
            </w:r>
            <w:r>
              <w:rPr>
                <w:noProof/>
                <w:webHidden/>
              </w:rPr>
              <w:t>5</w:t>
            </w:r>
            <w:r>
              <w:rPr>
                <w:noProof/>
                <w:webHidden/>
              </w:rPr>
              <w:fldChar w:fldCharType="end"/>
            </w:r>
          </w:hyperlink>
        </w:p>
        <w:p w14:paraId="42A5D422" w14:textId="274A3958" w:rsidR="00173C7E" w:rsidRDefault="00173C7E">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615759" w:history="1">
            <w:r w:rsidRPr="00B60F22">
              <w:rPr>
                <w:rStyle w:val="Hyperlink"/>
                <w:noProof/>
              </w:rPr>
              <w:t>3. Requirement Specification</w:t>
            </w:r>
            <w:r>
              <w:rPr>
                <w:noProof/>
                <w:webHidden/>
              </w:rPr>
              <w:tab/>
            </w:r>
            <w:r>
              <w:rPr>
                <w:noProof/>
                <w:webHidden/>
              </w:rPr>
              <w:fldChar w:fldCharType="begin"/>
            </w:r>
            <w:r>
              <w:rPr>
                <w:noProof/>
                <w:webHidden/>
              </w:rPr>
              <w:instrText xml:space="preserve"> PAGEREF _Toc528615759 \h </w:instrText>
            </w:r>
            <w:r>
              <w:rPr>
                <w:noProof/>
                <w:webHidden/>
              </w:rPr>
            </w:r>
            <w:r>
              <w:rPr>
                <w:noProof/>
                <w:webHidden/>
              </w:rPr>
              <w:fldChar w:fldCharType="separate"/>
            </w:r>
            <w:r>
              <w:rPr>
                <w:noProof/>
                <w:webHidden/>
              </w:rPr>
              <w:t>6</w:t>
            </w:r>
            <w:r>
              <w:rPr>
                <w:noProof/>
                <w:webHidden/>
              </w:rPr>
              <w:fldChar w:fldCharType="end"/>
            </w:r>
          </w:hyperlink>
        </w:p>
        <w:p w14:paraId="6EC7F0A5" w14:textId="58996A32" w:rsidR="00173C7E" w:rsidRDefault="00173C7E">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615760" w:history="1">
            <w:r w:rsidRPr="00B60F22">
              <w:rPr>
                <w:rStyle w:val="Hyperlink"/>
                <w:noProof/>
              </w:rPr>
              <w:t>1.1.</w:t>
            </w:r>
            <w:r>
              <w:rPr>
                <w:rFonts w:asciiTheme="minorHAnsi" w:eastAsiaTheme="minorEastAsia" w:hAnsiTheme="minorHAnsi" w:cstheme="minorBidi"/>
                <w:b w:val="0"/>
                <w:bCs w:val="0"/>
                <w:noProof/>
                <w:color w:val="auto"/>
                <w:sz w:val="22"/>
                <w:szCs w:val="22"/>
                <w:lang w:val="en-US"/>
              </w:rPr>
              <w:tab/>
            </w:r>
            <w:r w:rsidRPr="00B60F22">
              <w:rPr>
                <w:rStyle w:val="Hyperlink"/>
                <w:noProof/>
              </w:rPr>
              <w:t>Administrator</w:t>
            </w:r>
            <w:r>
              <w:rPr>
                <w:noProof/>
                <w:webHidden/>
              </w:rPr>
              <w:tab/>
            </w:r>
            <w:r>
              <w:rPr>
                <w:noProof/>
                <w:webHidden/>
              </w:rPr>
              <w:fldChar w:fldCharType="begin"/>
            </w:r>
            <w:r>
              <w:rPr>
                <w:noProof/>
                <w:webHidden/>
              </w:rPr>
              <w:instrText xml:space="preserve"> PAGEREF _Toc528615760 \h </w:instrText>
            </w:r>
            <w:r>
              <w:rPr>
                <w:noProof/>
                <w:webHidden/>
              </w:rPr>
            </w:r>
            <w:r>
              <w:rPr>
                <w:noProof/>
                <w:webHidden/>
              </w:rPr>
              <w:fldChar w:fldCharType="separate"/>
            </w:r>
            <w:r>
              <w:rPr>
                <w:noProof/>
                <w:webHidden/>
              </w:rPr>
              <w:t>6</w:t>
            </w:r>
            <w:r>
              <w:rPr>
                <w:noProof/>
                <w:webHidden/>
              </w:rPr>
              <w:fldChar w:fldCharType="end"/>
            </w:r>
          </w:hyperlink>
        </w:p>
        <w:p w14:paraId="0767D10C" w14:textId="08E4E699" w:rsidR="00173C7E" w:rsidRDefault="00173C7E">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615761" w:history="1">
            <w:r w:rsidRPr="00B60F22">
              <w:rPr>
                <w:rStyle w:val="Hyperlink"/>
                <w:noProof/>
              </w:rPr>
              <w:t>1.2.</w:t>
            </w:r>
            <w:r>
              <w:rPr>
                <w:rFonts w:asciiTheme="minorHAnsi" w:eastAsiaTheme="minorEastAsia" w:hAnsiTheme="minorHAnsi" w:cstheme="minorBidi"/>
                <w:b w:val="0"/>
                <w:bCs w:val="0"/>
                <w:noProof/>
                <w:color w:val="auto"/>
                <w:sz w:val="22"/>
                <w:szCs w:val="22"/>
                <w:lang w:val="en-US"/>
              </w:rPr>
              <w:tab/>
            </w:r>
            <w:r w:rsidRPr="00B60F22">
              <w:rPr>
                <w:rStyle w:val="Hyperlink"/>
                <w:noProof/>
              </w:rPr>
              <w:t>Facility Heads (Users)</w:t>
            </w:r>
            <w:r>
              <w:rPr>
                <w:noProof/>
                <w:webHidden/>
              </w:rPr>
              <w:tab/>
            </w:r>
            <w:r>
              <w:rPr>
                <w:noProof/>
                <w:webHidden/>
              </w:rPr>
              <w:fldChar w:fldCharType="begin"/>
            </w:r>
            <w:r>
              <w:rPr>
                <w:noProof/>
                <w:webHidden/>
              </w:rPr>
              <w:instrText xml:space="preserve"> PAGEREF _Toc528615761 \h </w:instrText>
            </w:r>
            <w:r>
              <w:rPr>
                <w:noProof/>
                <w:webHidden/>
              </w:rPr>
            </w:r>
            <w:r>
              <w:rPr>
                <w:noProof/>
                <w:webHidden/>
              </w:rPr>
              <w:fldChar w:fldCharType="separate"/>
            </w:r>
            <w:r>
              <w:rPr>
                <w:noProof/>
                <w:webHidden/>
              </w:rPr>
              <w:t>6</w:t>
            </w:r>
            <w:r>
              <w:rPr>
                <w:noProof/>
                <w:webHidden/>
              </w:rPr>
              <w:fldChar w:fldCharType="end"/>
            </w:r>
          </w:hyperlink>
        </w:p>
        <w:p w14:paraId="34CB6A70" w14:textId="3662F74C" w:rsidR="00173C7E" w:rsidRDefault="00173C7E">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615762" w:history="1">
            <w:r w:rsidRPr="00B60F22">
              <w:rPr>
                <w:rStyle w:val="Hyperlink"/>
                <w:noProof/>
              </w:rPr>
              <w:t>1.3.</w:t>
            </w:r>
            <w:r>
              <w:rPr>
                <w:rFonts w:asciiTheme="minorHAnsi" w:eastAsiaTheme="minorEastAsia" w:hAnsiTheme="minorHAnsi" w:cstheme="minorBidi"/>
                <w:b w:val="0"/>
                <w:bCs w:val="0"/>
                <w:noProof/>
                <w:color w:val="auto"/>
                <w:sz w:val="22"/>
                <w:szCs w:val="22"/>
                <w:lang w:val="en-US"/>
              </w:rPr>
              <w:tab/>
            </w:r>
            <w:r w:rsidRPr="00B60F22">
              <w:rPr>
                <w:rStyle w:val="Hyperlink"/>
                <w:noProof/>
              </w:rPr>
              <w:t>Assignees (Users)</w:t>
            </w:r>
            <w:r>
              <w:rPr>
                <w:noProof/>
                <w:webHidden/>
              </w:rPr>
              <w:tab/>
            </w:r>
            <w:r>
              <w:rPr>
                <w:noProof/>
                <w:webHidden/>
              </w:rPr>
              <w:fldChar w:fldCharType="begin"/>
            </w:r>
            <w:r>
              <w:rPr>
                <w:noProof/>
                <w:webHidden/>
              </w:rPr>
              <w:instrText xml:space="preserve"> PAGEREF _Toc528615762 \h </w:instrText>
            </w:r>
            <w:r>
              <w:rPr>
                <w:noProof/>
                <w:webHidden/>
              </w:rPr>
            </w:r>
            <w:r>
              <w:rPr>
                <w:noProof/>
                <w:webHidden/>
              </w:rPr>
              <w:fldChar w:fldCharType="separate"/>
            </w:r>
            <w:r>
              <w:rPr>
                <w:noProof/>
                <w:webHidden/>
              </w:rPr>
              <w:t>6</w:t>
            </w:r>
            <w:r>
              <w:rPr>
                <w:noProof/>
                <w:webHidden/>
              </w:rPr>
              <w:fldChar w:fldCharType="end"/>
            </w:r>
          </w:hyperlink>
        </w:p>
        <w:p w14:paraId="7ABF238D" w14:textId="2D5A917A" w:rsidR="00173C7E" w:rsidRDefault="00173C7E">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615763" w:history="1">
            <w:r w:rsidRPr="00B60F22">
              <w:rPr>
                <w:rStyle w:val="Hyperlink"/>
                <w:noProof/>
              </w:rPr>
              <w:t>1.4.</w:t>
            </w:r>
            <w:r>
              <w:rPr>
                <w:rFonts w:asciiTheme="minorHAnsi" w:eastAsiaTheme="minorEastAsia" w:hAnsiTheme="minorHAnsi" w:cstheme="minorBidi"/>
                <w:b w:val="0"/>
                <w:bCs w:val="0"/>
                <w:noProof/>
                <w:color w:val="auto"/>
                <w:sz w:val="22"/>
                <w:szCs w:val="22"/>
                <w:lang w:val="en-US"/>
              </w:rPr>
              <w:tab/>
            </w:r>
            <w:r w:rsidRPr="00B60F22">
              <w:rPr>
                <w:rStyle w:val="Hyperlink"/>
                <w:noProof/>
              </w:rPr>
              <w:t>Students (Users)</w:t>
            </w:r>
            <w:r>
              <w:rPr>
                <w:noProof/>
                <w:webHidden/>
              </w:rPr>
              <w:tab/>
            </w:r>
            <w:r>
              <w:rPr>
                <w:noProof/>
                <w:webHidden/>
              </w:rPr>
              <w:fldChar w:fldCharType="begin"/>
            </w:r>
            <w:r>
              <w:rPr>
                <w:noProof/>
                <w:webHidden/>
              </w:rPr>
              <w:instrText xml:space="preserve"> PAGEREF _Toc528615763 \h </w:instrText>
            </w:r>
            <w:r>
              <w:rPr>
                <w:noProof/>
                <w:webHidden/>
              </w:rPr>
            </w:r>
            <w:r>
              <w:rPr>
                <w:noProof/>
                <w:webHidden/>
              </w:rPr>
              <w:fldChar w:fldCharType="separate"/>
            </w:r>
            <w:r>
              <w:rPr>
                <w:noProof/>
                <w:webHidden/>
              </w:rPr>
              <w:t>7</w:t>
            </w:r>
            <w:r>
              <w:rPr>
                <w:noProof/>
                <w:webHidden/>
              </w:rPr>
              <w:fldChar w:fldCharType="end"/>
            </w:r>
          </w:hyperlink>
        </w:p>
        <w:p w14:paraId="11C3C266" w14:textId="732D0204" w:rsidR="00173C7E" w:rsidRDefault="00173C7E">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615764" w:history="1">
            <w:r w:rsidRPr="00B60F22">
              <w:rPr>
                <w:rStyle w:val="Hyperlink"/>
                <w:noProof/>
              </w:rPr>
              <w:t>4. Hardware / Software Requirements</w:t>
            </w:r>
            <w:r>
              <w:rPr>
                <w:noProof/>
                <w:webHidden/>
              </w:rPr>
              <w:tab/>
            </w:r>
            <w:r>
              <w:rPr>
                <w:noProof/>
                <w:webHidden/>
              </w:rPr>
              <w:fldChar w:fldCharType="begin"/>
            </w:r>
            <w:r>
              <w:rPr>
                <w:noProof/>
                <w:webHidden/>
              </w:rPr>
              <w:instrText xml:space="preserve"> PAGEREF _Toc528615764 \h </w:instrText>
            </w:r>
            <w:r>
              <w:rPr>
                <w:noProof/>
                <w:webHidden/>
              </w:rPr>
            </w:r>
            <w:r>
              <w:rPr>
                <w:noProof/>
                <w:webHidden/>
              </w:rPr>
              <w:fldChar w:fldCharType="separate"/>
            </w:r>
            <w:r>
              <w:rPr>
                <w:noProof/>
                <w:webHidden/>
              </w:rPr>
              <w:t>7</w:t>
            </w:r>
            <w:r>
              <w:rPr>
                <w:noProof/>
                <w:webHidden/>
              </w:rPr>
              <w:fldChar w:fldCharType="end"/>
            </w:r>
          </w:hyperlink>
        </w:p>
        <w:p w14:paraId="1E05855E" w14:textId="3FA2C6CD" w:rsidR="00173C7E" w:rsidRDefault="00173C7E">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765" w:history="1">
            <w:r w:rsidRPr="00B60F22">
              <w:rPr>
                <w:rStyle w:val="Hyperlink"/>
                <w:noProof/>
              </w:rPr>
              <w:t>III.</w:t>
            </w:r>
            <w:r>
              <w:rPr>
                <w:rFonts w:asciiTheme="minorHAnsi" w:eastAsiaTheme="minorEastAsia" w:hAnsiTheme="minorHAnsi" w:cstheme="minorBidi"/>
                <w:b w:val="0"/>
                <w:bCs w:val="0"/>
                <w:noProof/>
                <w:color w:val="auto"/>
                <w:sz w:val="22"/>
                <w:szCs w:val="22"/>
                <w:lang w:val="en-US"/>
              </w:rPr>
              <w:tab/>
            </w:r>
            <w:r w:rsidRPr="00B60F22">
              <w:rPr>
                <w:rStyle w:val="Hyperlink"/>
                <w:noProof/>
              </w:rPr>
              <w:t>Task sheet review 1</w:t>
            </w:r>
            <w:r>
              <w:rPr>
                <w:noProof/>
                <w:webHidden/>
              </w:rPr>
              <w:tab/>
            </w:r>
            <w:r>
              <w:rPr>
                <w:noProof/>
                <w:webHidden/>
              </w:rPr>
              <w:fldChar w:fldCharType="begin"/>
            </w:r>
            <w:r>
              <w:rPr>
                <w:noProof/>
                <w:webHidden/>
              </w:rPr>
              <w:instrText xml:space="preserve"> PAGEREF _Toc528615765 \h </w:instrText>
            </w:r>
            <w:r>
              <w:rPr>
                <w:noProof/>
                <w:webHidden/>
              </w:rPr>
            </w:r>
            <w:r>
              <w:rPr>
                <w:noProof/>
                <w:webHidden/>
              </w:rPr>
              <w:fldChar w:fldCharType="separate"/>
            </w:r>
            <w:r>
              <w:rPr>
                <w:noProof/>
                <w:webHidden/>
              </w:rPr>
              <w:t>8</w:t>
            </w:r>
            <w:r>
              <w:rPr>
                <w:noProof/>
                <w:webHidden/>
              </w:rPr>
              <w:fldChar w:fldCharType="end"/>
            </w:r>
          </w:hyperlink>
        </w:p>
        <w:p w14:paraId="54DA3778" w14:textId="640D9C7F" w:rsidR="00173C7E" w:rsidRDefault="00173C7E">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615766" w:history="1">
            <w:r w:rsidRPr="00B60F22">
              <w:rPr>
                <w:rStyle w:val="Hyperlink"/>
                <w:noProof/>
              </w:rPr>
              <w:t>I.</w:t>
            </w:r>
            <w:r>
              <w:rPr>
                <w:rFonts w:asciiTheme="minorHAnsi" w:eastAsiaTheme="minorEastAsia" w:hAnsiTheme="minorHAnsi" w:cstheme="minorBidi"/>
                <w:b w:val="0"/>
                <w:bCs w:val="0"/>
                <w:noProof/>
                <w:color w:val="auto"/>
                <w:sz w:val="22"/>
                <w:szCs w:val="22"/>
                <w:lang w:val="en-US"/>
              </w:rPr>
              <w:tab/>
            </w:r>
            <w:r w:rsidRPr="00B60F22">
              <w:rPr>
                <w:rStyle w:val="Hyperlink"/>
                <w:noProof/>
              </w:rPr>
              <w:t>Architecture &amp; Design of the Project</w:t>
            </w:r>
            <w:r>
              <w:rPr>
                <w:noProof/>
                <w:webHidden/>
              </w:rPr>
              <w:tab/>
            </w:r>
            <w:r>
              <w:rPr>
                <w:noProof/>
                <w:webHidden/>
              </w:rPr>
              <w:fldChar w:fldCharType="begin"/>
            </w:r>
            <w:r>
              <w:rPr>
                <w:noProof/>
                <w:webHidden/>
              </w:rPr>
              <w:instrText xml:space="preserve"> PAGEREF _Toc528615766 \h </w:instrText>
            </w:r>
            <w:r>
              <w:rPr>
                <w:noProof/>
                <w:webHidden/>
              </w:rPr>
            </w:r>
            <w:r>
              <w:rPr>
                <w:noProof/>
                <w:webHidden/>
              </w:rPr>
              <w:fldChar w:fldCharType="separate"/>
            </w:r>
            <w:r>
              <w:rPr>
                <w:noProof/>
                <w:webHidden/>
              </w:rPr>
              <w:t>10</w:t>
            </w:r>
            <w:r>
              <w:rPr>
                <w:noProof/>
                <w:webHidden/>
              </w:rPr>
              <w:fldChar w:fldCharType="end"/>
            </w:r>
          </w:hyperlink>
        </w:p>
        <w:p w14:paraId="528EEC01" w14:textId="03C1CFBB" w:rsidR="00173C7E" w:rsidRDefault="00173C7E">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767" w:history="1">
            <w:r w:rsidRPr="00B60F22">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b w:val="0"/>
                <w:bCs w:val="0"/>
                <w:noProof/>
                <w:color w:val="auto"/>
                <w:sz w:val="22"/>
                <w:szCs w:val="22"/>
                <w:lang w:val="en-US"/>
              </w:rPr>
              <w:tab/>
            </w:r>
            <w:r w:rsidRPr="00B60F22">
              <w:rPr>
                <w:rStyle w:val="Hyperlink"/>
                <w:noProof/>
              </w:rPr>
              <w:t>Presentation Tier:</w:t>
            </w:r>
            <w:r>
              <w:rPr>
                <w:noProof/>
                <w:webHidden/>
              </w:rPr>
              <w:tab/>
            </w:r>
            <w:r>
              <w:rPr>
                <w:noProof/>
                <w:webHidden/>
              </w:rPr>
              <w:fldChar w:fldCharType="begin"/>
            </w:r>
            <w:r>
              <w:rPr>
                <w:noProof/>
                <w:webHidden/>
              </w:rPr>
              <w:instrText xml:space="preserve"> PAGEREF _Toc528615767 \h </w:instrText>
            </w:r>
            <w:r>
              <w:rPr>
                <w:noProof/>
                <w:webHidden/>
              </w:rPr>
            </w:r>
            <w:r>
              <w:rPr>
                <w:noProof/>
                <w:webHidden/>
              </w:rPr>
              <w:fldChar w:fldCharType="separate"/>
            </w:r>
            <w:r>
              <w:rPr>
                <w:noProof/>
                <w:webHidden/>
              </w:rPr>
              <w:t>11</w:t>
            </w:r>
            <w:r>
              <w:rPr>
                <w:noProof/>
                <w:webHidden/>
              </w:rPr>
              <w:fldChar w:fldCharType="end"/>
            </w:r>
          </w:hyperlink>
        </w:p>
        <w:p w14:paraId="5000D467" w14:textId="7B83BCCF" w:rsidR="00173C7E" w:rsidRDefault="00173C7E">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768" w:history="1">
            <w:r w:rsidRPr="00B60F22">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b w:val="0"/>
                <w:bCs w:val="0"/>
                <w:noProof/>
                <w:color w:val="auto"/>
                <w:sz w:val="22"/>
                <w:szCs w:val="22"/>
                <w:lang w:val="en-US"/>
              </w:rPr>
              <w:tab/>
            </w:r>
            <w:r w:rsidRPr="00B60F22">
              <w:rPr>
                <w:rStyle w:val="Hyperlink"/>
                <w:noProof/>
              </w:rPr>
              <w:t>Business Logic Tier:</w:t>
            </w:r>
            <w:r>
              <w:rPr>
                <w:noProof/>
                <w:webHidden/>
              </w:rPr>
              <w:tab/>
            </w:r>
            <w:r>
              <w:rPr>
                <w:noProof/>
                <w:webHidden/>
              </w:rPr>
              <w:fldChar w:fldCharType="begin"/>
            </w:r>
            <w:r>
              <w:rPr>
                <w:noProof/>
                <w:webHidden/>
              </w:rPr>
              <w:instrText xml:space="preserve"> PAGEREF _Toc528615768 \h </w:instrText>
            </w:r>
            <w:r>
              <w:rPr>
                <w:noProof/>
                <w:webHidden/>
              </w:rPr>
            </w:r>
            <w:r>
              <w:rPr>
                <w:noProof/>
                <w:webHidden/>
              </w:rPr>
              <w:fldChar w:fldCharType="separate"/>
            </w:r>
            <w:r>
              <w:rPr>
                <w:noProof/>
                <w:webHidden/>
              </w:rPr>
              <w:t>11</w:t>
            </w:r>
            <w:r>
              <w:rPr>
                <w:noProof/>
                <w:webHidden/>
              </w:rPr>
              <w:fldChar w:fldCharType="end"/>
            </w:r>
          </w:hyperlink>
        </w:p>
        <w:p w14:paraId="4AE15ECA" w14:textId="23661DD6" w:rsidR="00173C7E" w:rsidRDefault="00173C7E">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769" w:history="1">
            <w:r w:rsidRPr="00B60F22">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b w:val="0"/>
                <w:bCs w:val="0"/>
                <w:noProof/>
                <w:color w:val="auto"/>
                <w:sz w:val="22"/>
                <w:szCs w:val="22"/>
                <w:lang w:val="en-US"/>
              </w:rPr>
              <w:tab/>
            </w:r>
            <w:r w:rsidRPr="00B60F22">
              <w:rPr>
                <w:rStyle w:val="Hyperlink"/>
                <w:noProof/>
              </w:rPr>
              <w:t>Data Access Tier:</w:t>
            </w:r>
            <w:r>
              <w:rPr>
                <w:noProof/>
                <w:webHidden/>
              </w:rPr>
              <w:tab/>
            </w:r>
            <w:r>
              <w:rPr>
                <w:noProof/>
                <w:webHidden/>
              </w:rPr>
              <w:fldChar w:fldCharType="begin"/>
            </w:r>
            <w:r>
              <w:rPr>
                <w:noProof/>
                <w:webHidden/>
              </w:rPr>
              <w:instrText xml:space="preserve"> PAGEREF _Toc528615769 \h </w:instrText>
            </w:r>
            <w:r>
              <w:rPr>
                <w:noProof/>
                <w:webHidden/>
              </w:rPr>
            </w:r>
            <w:r>
              <w:rPr>
                <w:noProof/>
                <w:webHidden/>
              </w:rPr>
              <w:fldChar w:fldCharType="separate"/>
            </w:r>
            <w:r>
              <w:rPr>
                <w:noProof/>
                <w:webHidden/>
              </w:rPr>
              <w:t>11</w:t>
            </w:r>
            <w:r>
              <w:rPr>
                <w:noProof/>
                <w:webHidden/>
              </w:rPr>
              <w:fldChar w:fldCharType="end"/>
            </w:r>
          </w:hyperlink>
        </w:p>
        <w:p w14:paraId="42FE5063" w14:textId="5A683221" w:rsidR="00173C7E" w:rsidRDefault="00173C7E">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615770" w:history="1">
            <w:r w:rsidRPr="00B60F22">
              <w:rPr>
                <w:rStyle w:val="Hyperlink"/>
                <w:noProof/>
              </w:rPr>
              <w:t>II.</w:t>
            </w:r>
            <w:r>
              <w:rPr>
                <w:rFonts w:asciiTheme="minorHAnsi" w:eastAsiaTheme="minorEastAsia" w:hAnsiTheme="minorHAnsi" w:cstheme="minorBidi"/>
                <w:b w:val="0"/>
                <w:bCs w:val="0"/>
                <w:noProof/>
                <w:color w:val="auto"/>
                <w:sz w:val="22"/>
                <w:szCs w:val="22"/>
                <w:lang w:val="en-US"/>
              </w:rPr>
              <w:tab/>
            </w:r>
            <w:r w:rsidRPr="00B60F22">
              <w:rPr>
                <w:rStyle w:val="Hyperlink"/>
                <w:noProof/>
              </w:rPr>
              <w:t>Algorithms - Data Flowchart:</w:t>
            </w:r>
            <w:r>
              <w:rPr>
                <w:noProof/>
                <w:webHidden/>
              </w:rPr>
              <w:tab/>
            </w:r>
            <w:r>
              <w:rPr>
                <w:noProof/>
                <w:webHidden/>
              </w:rPr>
              <w:fldChar w:fldCharType="begin"/>
            </w:r>
            <w:r>
              <w:rPr>
                <w:noProof/>
                <w:webHidden/>
              </w:rPr>
              <w:instrText xml:space="preserve"> PAGEREF _Toc528615770 \h </w:instrText>
            </w:r>
            <w:r>
              <w:rPr>
                <w:noProof/>
                <w:webHidden/>
              </w:rPr>
            </w:r>
            <w:r>
              <w:rPr>
                <w:noProof/>
                <w:webHidden/>
              </w:rPr>
              <w:fldChar w:fldCharType="separate"/>
            </w:r>
            <w:r>
              <w:rPr>
                <w:noProof/>
                <w:webHidden/>
              </w:rPr>
              <w:t>11</w:t>
            </w:r>
            <w:r>
              <w:rPr>
                <w:noProof/>
                <w:webHidden/>
              </w:rPr>
              <w:fldChar w:fldCharType="end"/>
            </w:r>
          </w:hyperlink>
        </w:p>
        <w:p w14:paraId="315EBA1C" w14:textId="0AB55DF8" w:rsidR="00173C7E" w:rsidRDefault="00173C7E">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771" w:history="1">
            <w:r w:rsidRPr="00B60F22">
              <w:rPr>
                <w:rStyle w:val="Hyperlink"/>
                <w:noProof/>
              </w:rPr>
              <w:t>1.</w:t>
            </w:r>
            <w:r>
              <w:rPr>
                <w:rFonts w:asciiTheme="minorHAnsi" w:eastAsiaTheme="minorEastAsia" w:hAnsiTheme="minorHAnsi" w:cstheme="minorBidi"/>
                <w:b w:val="0"/>
                <w:bCs w:val="0"/>
                <w:noProof/>
                <w:color w:val="auto"/>
                <w:sz w:val="22"/>
                <w:szCs w:val="22"/>
                <w:lang w:val="en-US"/>
              </w:rPr>
              <w:tab/>
            </w:r>
            <w:r w:rsidRPr="00B60F22">
              <w:rPr>
                <w:rStyle w:val="Hyperlink"/>
                <w:noProof/>
              </w:rPr>
              <w:t>Login process (Admin &amp; users):</w:t>
            </w:r>
            <w:r>
              <w:rPr>
                <w:noProof/>
                <w:webHidden/>
              </w:rPr>
              <w:tab/>
            </w:r>
            <w:r>
              <w:rPr>
                <w:noProof/>
                <w:webHidden/>
              </w:rPr>
              <w:fldChar w:fldCharType="begin"/>
            </w:r>
            <w:r>
              <w:rPr>
                <w:noProof/>
                <w:webHidden/>
              </w:rPr>
              <w:instrText xml:space="preserve"> PAGEREF _Toc528615771 \h </w:instrText>
            </w:r>
            <w:r>
              <w:rPr>
                <w:noProof/>
                <w:webHidden/>
              </w:rPr>
            </w:r>
            <w:r>
              <w:rPr>
                <w:noProof/>
                <w:webHidden/>
              </w:rPr>
              <w:fldChar w:fldCharType="separate"/>
            </w:r>
            <w:r>
              <w:rPr>
                <w:noProof/>
                <w:webHidden/>
              </w:rPr>
              <w:t>12</w:t>
            </w:r>
            <w:r>
              <w:rPr>
                <w:noProof/>
                <w:webHidden/>
              </w:rPr>
              <w:fldChar w:fldCharType="end"/>
            </w:r>
          </w:hyperlink>
        </w:p>
        <w:p w14:paraId="1A169D57" w14:textId="725722D0" w:rsidR="00173C7E" w:rsidRDefault="00173C7E">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772" w:history="1">
            <w:r w:rsidRPr="00B60F22">
              <w:rPr>
                <w:rStyle w:val="Hyperlink"/>
                <w:noProof/>
              </w:rPr>
              <w:t>2.</w:t>
            </w:r>
            <w:r>
              <w:rPr>
                <w:rFonts w:asciiTheme="minorHAnsi" w:eastAsiaTheme="minorEastAsia" w:hAnsiTheme="minorHAnsi" w:cstheme="minorBidi"/>
                <w:b w:val="0"/>
                <w:bCs w:val="0"/>
                <w:noProof/>
                <w:color w:val="auto"/>
                <w:sz w:val="22"/>
                <w:szCs w:val="22"/>
                <w:lang w:val="en-US"/>
              </w:rPr>
              <w:tab/>
            </w:r>
            <w:r w:rsidRPr="00B60F22">
              <w:rPr>
                <w:rStyle w:val="Hyperlink"/>
                <w:noProof/>
              </w:rPr>
              <w:t>Log out process (Admin &amp; users):</w:t>
            </w:r>
            <w:r>
              <w:rPr>
                <w:noProof/>
                <w:webHidden/>
              </w:rPr>
              <w:tab/>
            </w:r>
            <w:r>
              <w:rPr>
                <w:noProof/>
                <w:webHidden/>
              </w:rPr>
              <w:fldChar w:fldCharType="begin"/>
            </w:r>
            <w:r>
              <w:rPr>
                <w:noProof/>
                <w:webHidden/>
              </w:rPr>
              <w:instrText xml:space="preserve"> PAGEREF _Toc528615772 \h </w:instrText>
            </w:r>
            <w:r>
              <w:rPr>
                <w:noProof/>
                <w:webHidden/>
              </w:rPr>
            </w:r>
            <w:r>
              <w:rPr>
                <w:noProof/>
                <w:webHidden/>
              </w:rPr>
              <w:fldChar w:fldCharType="separate"/>
            </w:r>
            <w:r>
              <w:rPr>
                <w:noProof/>
                <w:webHidden/>
              </w:rPr>
              <w:t>13</w:t>
            </w:r>
            <w:r>
              <w:rPr>
                <w:noProof/>
                <w:webHidden/>
              </w:rPr>
              <w:fldChar w:fldCharType="end"/>
            </w:r>
          </w:hyperlink>
        </w:p>
        <w:p w14:paraId="709ECBEC" w14:textId="5DF85350" w:rsidR="00173C7E" w:rsidRDefault="00173C7E">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773" w:history="1">
            <w:r w:rsidRPr="00B60F22">
              <w:rPr>
                <w:rStyle w:val="Hyperlink"/>
                <w:noProof/>
              </w:rPr>
              <w:t>3.</w:t>
            </w:r>
            <w:r>
              <w:rPr>
                <w:rFonts w:asciiTheme="minorHAnsi" w:eastAsiaTheme="minorEastAsia" w:hAnsiTheme="minorHAnsi" w:cstheme="minorBidi"/>
                <w:b w:val="0"/>
                <w:bCs w:val="0"/>
                <w:noProof/>
                <w:color w:val="auto"/>
                <w:sz w:val="22"/>
                <w:szCs w:val="22"/>
                <w:lang w:val="en-US"/>
              </w:rPr>
              <w:tab/>
            </w:r>
            <w:r w:rsidRPr="00B60F22">
              <w:rPr>
                <w:rStyle w:val="Hyperlink"/>
                <w:noProof/>
              </w:rPr>
              <w:t>Create new user process (Admin only):</w:t>
            </w:r>
            <w:r>
              <w:rPr>
                <w:noProof/>
                <w:webHidden/>
              </w:rPr>
              <w:tab/>
            </w:r>
            <w:r>
              <w:rPr>
                <w:noProof/>
                <w:webHidden/>
              </w:rPr>
              <w:fldChar w:fldCharType="begin"/>
            </w:r>
            <w:r>
              <w:rPr>
                <w:noProof/>
                <w:webHidden/>
              </w:rPr>
              <w:instrText xml:space="preserve"> PAGEREF _Toc528615773 \h </w:instrText>
            </w:r>
            <w:r>
              <w:rPr>
                <w:noProof/>
                <w:webHidden/>
              </w:rPr>
            </w:r>
            <w:r>
              <w:rPr>
                <w:noProof/>
                <w:webHidden/>
              </w:rPr>
              <w:fldChar w:fldCharType="separate"/>
            </w:r>
            <w:r>
              <w:rPr>
                <w:noProof/>
                <w:webHidden/>
              </w:rPr>
              <w:t>14</w:t>
            </w:r>
            <w:r>
              <w:rPr>
                <w:noProof/>
                <w:webHidden/>
              </w:rPr>
              <w:fldChar w:fldCharType="end"/>
            </w:r>
          </w:hyperlink>
        </w:p>
        <w:p w14:paraId="17021B37" w14:textId="2D323C43" w:rsidR="00173C7E" w:rsidRDefault="00173C7E">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774" w:history="1">
            <w:r w:rsidRPr="00B60F22">
              <w:rPr>
                <w:rStyle w:val="Hyperlink"/>
                <w:noProof/>
              </w:rPr>
              <w:t>4.</w:t>
            </w:r>
            <w:r>
              <w:rPr>
                <w:rFonts w:asciiTheme="minorHAnsi" w:eastAsiaTheme="minorEastAsia" w:hAnsiTheme="minorHAnsi" w:cstheme="minorBidi"/>
                <w:b w:val="0"/>
                <w:bCs w:val="0"/>
                <w:noProof/>
                <w:color w:val="auto"/>
                <w:sz w:val="22"/>
                <w:szCs w:val="22"/>
                <w:lang w:val="en-US"/>
              </w:rPr>
              <w:tab/>
            </w:r>
            <w:r w:rsidRPr="00B60F22">
              <w:rPr>
                <w:rStyle w:val="Hyperlink"/>
                <w:noProof/>
              </w:rPr>
              <w:t>View list of user account process (Admin only):</w:t>
            </w:r>
            <w:r>
              <w:rPr>
                <w:noProof/>
                <w:webHidden/>
              </w:rPr>
              <w:tab/>
            </w:r>
            <w:r>
              <w:rPr>
                <w:noProof/>
                <w:webHidden/>
              </w:rPr>
              <w:fldChar w:fldCharType="begin"/>
            </w:r>
            <w:r>
              <w:rPr>
                <w:noProof/>
                <w:webHidden/>
              </w:rPr>
              <w:instrText xml:space="preserve"> PAGEREF _Toc528615774 \h </w:instrText>
            </w:r>
            <w:r>
              <w:rPr>
                <w:noProof/>
                <w:webHidden/>
              </w:rPr>
            </w:r>
            <w:r>
              <w:rPr>
                <w:noProof/>
                <w:webHidden/>
              </w:rPr>
              <w:fldChar w:fldCharType="separate"/>
            </w:r>
            <w:r>
              <w:rPr>
                <w:noProof/>
                <w:webHidden/>
              </w:rPr>
              <w:t>15</w:t>
            </w:r>
            <w:r>
              <w:rPr>
                <w:noProof/>
                <w:webHidden/>
              </w:rPr>
              <w:fldChar w:fldCharType="end"/>
            </w:r>
          </w:hyperlink>
        </w:p>
        <w:p w14:paraId="0D842C8A" w14:textId="09300243" w:rsidR="00A34623" w:rsidRPr="006D38A7" w:rsidRDefault="00A34623" w:rsidP="004E371F">
          <w:pPr>
            <w:pStyle w:val="TOC1"/>
            <w:tabs>
              <w:tab w:val="left" w:pos="480"/>
              <w:tab w:val="right" w:leader="dot" w:pos="9350"/>
            </w:tabs>
            <w:rPr>
              <w:sz w:val="22"/>
              <w:szCs w:val="22"/>
            </w:rPr>
          </w:pPr>
          <w:r w:rsidRPr="006D38A7">
            <w:rPr>
              <w:noProof/>
              <w:sz w:val="22"/>
              <w:szCs w:val="22"/>
            </w:rPr>
            <w:fldChar w:fldCharType="end"/>
          </w:r>
        </w:p>
      </w:sdtContent>
    </w:sdt>
    <w:p w14:paraId="22AD60C2" w14:textId="77777777" w:rsidR="000B5CB5" w:rsidRPr="000B5CB5" w:rsidRDefault="00445771" w:rsidP="003B0026">
      <w:pPr>
        <w:jc w:val="left"/>
        <w:rPr>
          <w:rFonts w:ascii="Times New Roman" w:eastAsia="Times New Roman" w:hAnsi="Times New Roman" w:cs="Times New Roman"/>
          <w:sz w:val="28"/>
        </w:rPr>
        <w:sectPr w:rsidR="000B5CB5" w:rsidRPr="000B5CB5" w:rsidSect="00AD1290">
          <w:headerReference w:type="default" r:id="rId20"/>
          <w:pgSz w:w="12240" w:h="15840"/>
          <w:pgMar w:top="720" w:right="1440" w:bottom="1440" w:left="1440" w:header="720" w:footer="720" w:gutter="0"/>
          <w:pgNumType w:start="0"/>
          <w:cols w:space="720"/>
          <w:docGrid w:linePitch="360"/>
        </w:sectPr>
      </w:pPr>
      <w:r>
        <w:br w:type="page"/>
      </w:r>
    </w:p>
    <w:p w14:paraId="7065B5E9" w14:textId="77777777" w:rsidR="00CF1F3C" w:rsidRDefault="00CF1F3C" w:rsidP="003B0026">
      <w:pPr>
        <w:jc w:val="left"/>
      </w:pPr>
    </w:p>
    <w:p w14:paraId="090097C5" w14:textId="77777777" w:rsidR="00BA2412" w:rsidRDefault="00BA2412" w:rsidP="003B0026">
      <w:pPr>
        <w:jc w:val="left"/>
      </w:pPr>
    </w:p>
    <w:p w14:paraId="76CB183C" w14:textId="77777777" w:rsidR="00FD1888" w:rsidRDefault="00FD1888" w:rsidP="003B0026">
      <w:pPr>
        <w:jc w:val="left"/>
      </w:pPr>
    </w:p>
    <w:p w14:paraId="686DB46C" w14:textId="77777777" w:rsidR="00CF1F3C" w:rsidRDefault="00CF1F3C" w:rsidP="003B0026">
      <w:pPr>
        <w:jc w:val="left"/>
      </w:pPr>
    </w:p>
    <w:p w14:paraId="53AF9289" w14:textId="77777777" w:rsidR="00CF1F3C" w:rsidRDefault="00CF1F3C" w:rsidP="003B0026">
      <w:pPr>
        <w:jc w:val="left"/>
      </w:pPr>
    </w:p>
    <w:p w14:paraId="119582EA" w14:textId="77777777" w:rsidR="00741AE6" w:rsidRDefault="00741AE6" w:rsidP="003B0026">
      <w:pPr>
        <w:jc w:val="left"/>
      </w:pPr>
    </w:p>
    <w:p w14:paraId="7952B455" w14:textId="77777777" w:rsidR="004B1DDD" w:rsidRDefault="004B1DDD" w:rsidP="00994465">
      <w:pPr>
        <w:ind w:firstLine="360"/>
        <w:jc w:val="center"/>
        <w:rPr>
          <w:rFonts w:ascii="Times New Roman" w:hAnsi="Times New Roman" w:cs="Times New Roman"/>
          <w:b w:val="0"/>
          <w:color w:val="548DD4" w:themeColor="text2" w:themeTint="99"/>
          <w:sz w:val="170"/>
          <w:szCs w:val="170"/>
        </w:rPr>
      </w:pPr>
    </w:p>
    <w:p w14:paraId="2FCC0920" w14:textId="50CD9179" w:rsidR="00741AE6" w:rsidRPr="00CF1F3C" w:rsidRDefault="00741AE6" w:rsidP="00994465">
      <w:pPr>
        <w:ind w:firstLine="360"/>
        <w:jc w:val="center"/>
        <w:rPr>
          <w:rFonts w:ascii="Times New Roman" w:hAnsi="Times New Roman" w:cs="Times New Roman"/>
          <w:b w:val="0"/>
          <w:color w:val="548DD4" w:themeColor="text2" w:themeTint="99"/>
          <w:sz w:val="170"/>
          <w:szCs w:val="170"/>
        </w:rPr>
      </w:pPr>
      <w:r w:rsidRPr="00CF1F3C">
        <w:rPr>
          <w:rFonts w:ascii="Times New Roman" w:hAnsi="Times New Roman" w:cs="Times New Roman"/>
          <w:b w:val="0"/>
          <w:color w:val="548DD4" w:themeColor="text2" w:themeTint="99"/>
          <w:sz w:val="170"/>
          <w:szCs w:val="170"/>
        </w:rPr>
        <w:t>REVIEW I</w:t>
      </w:r>
    </w:p>
    <w:p w14:paraId="4186DA5B" w14:textId="77777777" w:rsidR="00111E68" w:rsidRDefault="00741AE6" w:rsidP="003B0026">
      <w:pPr>
        <w:jc w:val="left"/>
        <w:sectPr w:rsidR="00111E68" w:rsidSect="00AD1290">
          <w:pgSz w:w="12240" w:h="15840"/>
          <w:pgMar w:top="720" w:right="1440" w:bottom="1440" w:left="1440" w:header="720" w:footer="720" w:gutter="0"/>
          <w:cols w:space="720"/>
          <w:docGrid w:linePitch="360"/>
        </w:sectPr>
      </w:pPr>
      <w:r>
        <w:br w:type="page"/>
      </w:r>
    </w:p>
    <w:p w14:paraId="6D73A4B4" w14:textId="0E2073A2" w:rsidR="00AC0B56" w:rsidRPr="007F6BC8" w:rsidRDefault="003C78ED" w:rsidP="003B0026">
      <w:pPr>
        <w:pStyle w:val="Heading1"/>
        <w:jc w:val="left"/>
        <w:rPr>
          <w:b/>
        </w:rPr>
      </w:pPr>
      <w:bookmarkStart w:id="1" w:name="_Toc528615755"/>
      <w:r w:rsidRPr="007F6BC8">
        <w:rPr>
          <w:b/>
        </w:rPr>
        <w:lastRenderedPageBreak/>
        <w:t>Acknowledgment</w:t>
      </w:r>
      <w:r w:rsidR="00AD1290" w:rsidRPr="007F6BC8">
        <w:rPr>
          <w:b/>
        </w:rPr>
        <w:t>s</w:t>
      </w:r>
      <w:bookmarkEnd w:id="1"/>
    </w:p>
    <w:p w14:paraId="088290D2" w14:textId="77777777" w:rsidR="003C2961" w:rsidRPr="007F6BC8" w:rsidRDefault="003C2961" w:rsidP="003B0026">
      <w:pPr>
        <w:jc w:val="left"/>
        <w:rPr>
          <w:b w:val="0"/>
          <w:sz w:val="32"/>
        </w:rPr>
      </w:pPr>
      <w:r w:rsidRPr="007F6BC8">
        <w:rPr>
          <w:b w:val="0"/>
          <w:sz w:val="32"/>
        </w:rPr>
        <w:t>We would like to acknowledge all those who have given support and help us make the project a success.</w:t>
      </w:r>
    </w:p>
    <w:p w14:paraId="13FA6C7C" w14:textId="77777777" w:rsidR="003C2961" w:rsidRPr="007F6BC8" w:rsidRDefault="003C2961" w:rsidP="003B0026">
      <w:pPr>
        <w:jc w:val="left"/>
        <w:rPr>
          <w:b w:val="0"/>
          <w:sz w:val="32"/>
        </w:rPr>
      </w:pPr>
      <w:r w:rsidRPr="007F6BC8">
        <w:rPr>
          <w:b w:val="0"/>
          <w:sz w:val="32"/>
        </w:rPr>
        <w:t xml:space="preserve">We wish to express our </w:t>
      </w:r>
      <w:r w:rsidR="00CA2CE0" w:rsidRPr="007F6BC8">
        <w:rPr>
          <w:b w:val="0"/>
          <w:sz w:val="32"/>
        </w:rPr>
        <w:t xml:space="preserve">deep gratitude to all teachers </w:t>
      </w:r>
      <w:r w:rsidRPr="007F6BC8">
        <w:rPr>
          <w:b w:val="0"/>
          <w:sz w:val="32"/>
        </w:rPr>
        <w:t>who have been devoting their lives to teach us how to stand-alone and walk ahead.</w:t>
      </w:r>
    </w:p>
    <w:p w14:paraId="09207A43" w14:textId="77777777" w:rsidR="003C2961" w:rsidRPr="007F6BC8" w:rsidRDefault="003C2961" w:rsidP="003B0026">
      <w:pPr>
        <w:jc w:val="left"/>
        <w:rPr>
          <w:b w:val="0"/>
          <w:sz w:val="32"/>
        </w:rPr>
      </w:pPr>
      <w:r w:rsidRPr="007F6BC8">
        <w:rPr>
          <w:b w:val="0"/>
          <w:sz w:val="32"/>
        </w:rPr>
        <w:t>We are grateful to our families</w:t>
      </w:r>
      <w:r w:rsidR="007F6BC8" w:rsidRPr="007F6BC8">
        <w:rPr>
          <w:b w:val="0"/>
          <w:sz w:val="32"/>
        </w:rPr>
        <w:t xml:space="preserve"> as well as our friends</w:t>
      </w:r>
      <w:r w:rsidRPr="007F6BC8">
        <w:rPr>
          <w:b w:val="0"/>
          <w:sz w:val="32"/>
        </w:rPr>
        <w:t xml:space="preserve"> who take care and encourage us even though we are successful or failed. They never leave us alone and always look forward to us when we are on any road of the life.</w:t>
      </w:r>
      <w:r w:rsidR="003F228D" w:rsidRPr="007F6BC8">
        <w:rPr>
          <w:rFonts w:ascii="Courier New" w:hAnsi="Courier New" w:cs="Courier New"/>
          <w:b w:val="0"/>
          <w:noProof/>
          <w:color w:val="000000"/>
          <w:sz w:val="40"/>
          <w:szCs w:val="34"/>
        </w:rPr>
        <w:t xml:space="preserve"> </w:t>
      </w:r>
    </w:p>
    <w:p w14:paraId="3DFF0C12" w14:textId="77777777" w:rsidR="003C2961" w:rsidRPr="007F6BC8" w:rsidRDefault="003C2961" w:rsidP="003B0026">
      <w:pPr>
        <w:jc w:val="left"/>
        <w:rPr>
          <w:b w:val="0"/>
          <w:sz w:val="32"/>
        </w:rPr>
      </w:pPr>
      <w:r w:rsidRPr="007F6BC8">
        <w:rPr>
          <w:b w:val="0"/>
          <w:sz w:val="32"/>
        </w:rPr>
        <w:t xml:space="preserve">We are much thankful to the entire staff and </w:t>
      </w:r>
      <w:r w:rsidR="00BB449B" w:rsidRPr="007F6BC8">
        <w:rPr>
          <w:b w:val="0"/>
          <w:sz w:val="32"/>
        </w:rPr>
        <w:t>chairpersons</w:t>
      </w:r>
      <w:r w:rsidRPr="007F6BC8">
        <w:rPr>
          <w:b w:val="0"/>
          <w:sz w:val="32"/>
        </w:rPr>
        <w:t xml:space="preserve"> at the Head Office of FPT – Aptech Centr</w:t>
      </w:r>
      <w:r w:rsidR="00AD1290" w:rsidRPr="007F6BC8">
        <w:rPr>
          <w:b w:val="0"/>
          <w:sz w:val="32"/>
        </w:rPr>
        <w:t>e</w:t>
      </w:r>
      <w:r w:rsidRPr="007F6BC8">
        <w:rPr>
          <w:b w:val="0"/>
          <w:sz w:val="32"/>
        </w:rPr>
        <w:t xml:space="preserve"> who have been </w:t>
      </w:r>
      <w:r w:rsidR="003A5B1B" w:rsidRPr="007F6BC8">
        <w:rPr>
          <w:b w:val="0"/>
          <w:sz w:val="32"/>
        </w:rPr>
        <w:t>organizing</w:t>
      </w:r>
      <w:r w:rsidRPr="007F6BC8">
        <w:rPr>
          <w:b w:val="0"/>
          <w:sz w:val="32"/>
        </w:rPr>
        <w:t xml:space="preserve"> and looking after our studying course.</w:t>
      </w:r>
    </w:p>
    <w:p w14:paraId="7C7EDD10" w14:textId="77777777" w:rsidR="003C2961" w:rsidRPr="007F6BC8" w:rsidRDefault="003C2961" w:rsidP="003B0026">
      <w:pPr>
        <w:jc w:val="left"/>
        <w:rPr>
          <w:b w:val="0"/>
          <w:sz w:val="32"/>
        </w:rPr>
      </w:pPr>
      <w:r w:rsidRPr="007F6BC8">
        <w:rPr>
          <w:b w:val="0"/>
          <w:sz w:val="32"/>
        </w:rPr>
        <w:t xml:space="preserve">There are no words to show our appreciation for </w:t>
      </w:r>
      <w:r w:rsidR="007F6BC8" w:rsidRPr="007F6BC8">
        <w:rPr>
          <w:b w:val="0"/>
          <w:sz w:val="32"/>
        </w:rPr>
        <w:t xml:space="preserve">our </w:t>
      </w:r>
      <w:r w:rsidRPr="007F6BC8">
        <w:rPr>
          <w:b w:val="0"/>
          <w:sz w:val="32"/>
        </w:rPr>
        <w:t>teacher</w:t>
      </w:r>
      <w:r w:rsidR="007F6BC8" w:rsidRPr="007F6BC8">
        <w:rPr>
          <w:b w:val="0"/>
          <w:sz w:val="32"/>
        </w:rPr>
        <w:t xml:space="preserve">, Mr Tran Phuoc </w:t>
      </w:r>
      <w:proofErr w:type="spellStart"/>
      <w:r w:rsidR="007F6BC8" w:rsidRPr="007F6BC8">
        <w:rPr>
          <w:b w:val="0"/>
          <w:sz w:val="32"/>
        </w:rPr>
        <w:t>Sinh</w:t>
      </w:r>
      <w:proofErr w:type="spellEnd"/>
      <w:r w:rsidR="007F6BC8" w:rsidRPr="007F6BC8">
        <w:rPr>
          <w:b w:val="0"/>
          <w:sz w:val="32"/>
        </w:rPr>
        <w:t>,</w:t>
      </w:r>
      <w:r w:rsidRPr="007F6BC8">
        <w:rPr>
          <w:b w:val="0"/>
          <w:sz w:val="32"/>
        </w:rPr>
        <w:t xml:space="preserve"> who work</w:t>
      </w:r>
      <w:r w:rsidR="00AB6DBF">
        <w:rPr>
          <w:b w:val="0"/>
          <w:sz w:val="32"/>
        </w:rPr>
        <w:t>ed</w:t>
      </w:r>
      <w:r w:rsidRPr="007F6BC8">
        <w:rPr>
          <w:b w:val="0"/>
          <w:sz w:val="32"/>
        </w:rPr>
        <w:t xml:space="preserve"> day by day to teach and guide us </w:t>
      </w:r>
      <w:r w:rsidR="007F6BC8" w:rsidRPr="007F6BC8">
        <w:rPr>
          <w:b w:val="0"/>
          <w:sz w:val="32"/>
        </w:rPr>
        <w:t>to complete this project</w:t>
      </w:r>
      <w:r w:rsidRPr="007F6BC8">
        <w:rPr>
          <w:b w:val="0"/>
          <w:sz w:val="32"/>
        </w:rPr>
        <w:t>.</w:t>
      </w:r>
    </w:p>
    <w:p w14:paraId="29F39671" w14:textId="77777777" w:rsidR="003C2961" w:rsidRPr="007F6BC8" w:rsidRDefault="003C2961" w:rsidP="003B0026">
      <w:pPr>
        <w:jc w:val="left"/>
        <w:rPr>
          <w:b w:val="0"/>
          <w:sz w:val="32"/>
        </w:rPr>
      </w:pPr>
      <w:r w:rsidRPr="007F6BC8">
        <w:rPr>
          <w:b w:val="0"/>
          <w:sz w:val="32"/>
        </w:rPr>
        <w:t>Finally, we would like to offer many thanks to all our schoolfellows for their valuable suggestions.</w:t>
      </w:r>
    </w:p>
    <w:p w14:paraId="00DF289F" w14:textId="77777777" w:rsidR="003C2961" w:rsidRPr="007F6BC8" w:rsidRDefault="003C2961" w:rsidP="003B0026">
      <w:pPr>
        <w:jc w:val="left"/>
        <w:rPr>
          <w:b w:val="0"/>
          <w:sz w:val="32"/>
        </w:rPr>
      </w:pPr>
    </w:p>
    <w:p w14:paraId="0C261EC0" w14:textId="77777777" w:rsidR="003C2961" w:rsidRPr="007F6BC8" w:rsidRDefault="003C2961" w:rsidP="003B0026">
      <w:pPr>
        <w:jc w:val="left"/>
        <w:rPr>
          <w:b w:val="0"/>
          <w:sz w:val="32"/>
        </w:rPr>
      </w:pPr>
      <w:r w:rsidRPr="007F6BC8">
        <w:rPr>
          <w:b w:val="0"/>
          <w:sz w:val="32"/>
        </w:rPr>
        <w:t>We would like to thank sincerely!</w:t>
      </w:r>
    </w:p>
    <w:p w14:paraId="717158F3" w14:textId="77777777" w:rsidR="008A4D0D" w:rsidRDefault="003C2961" w:rsidP="008A4D0D">
      <w:pPr>
        <w:jc w:val="left"/>
        <w:rPr>
          <w:b w:val="0"/>
          <w:sz w:val="32"/>
        </w:rPr>
      </w:pPr>
      <w:r w:rsidRPr="007F6BC8">
        <w:rPr>
          <w:b w:val="0"/>
          <w:sz w:val="32"/>
        </w:rPr>
        <w:t xml:space="preserve">Group </w:t>
      </w:r>
      <w:r w:rsidR="00AD1290" w:rsidRPr="007F6BC8">
        <w:rPr>
          <w:b w:val="0"/>
          <w:sz w:val="32"/>
        </w:rPr>
        <w:t>7</w:t>
      </w:r>
      <w:r w:rsidRPr="007F6BC8">
        <w:rPr>
          <w:b w:val="0"/>
          <w:sz w:val="32"/>
        </w:rPr>
        <w:t xml:space="preserve"> – FPT Aptech</w:t>
      </w:r>
      <w:r w:rsidR="00DE30E6" w:rsidRPr="007F6BC8">
        <w:rPr>
          <w:b w:val="0"/>
          <w:sz w:val="32"/>
        </w:rPr>
        <w:t>.</w:t>
      </w:r>
    </w:p>
    <w:p w14:paraId="622F7B5C" w14:textId="77777777" w:rsidR="000928A1" w:rsidRDefault="000928A1" w:rsidP="004733E0">
      <w:pPr>
        <w:pStyle w:val="Heading1"/>
        <w:numPr>
          <w:ilvl w:val="0"/>
          <w:numId w:val="0"/>
        </w:numPr>
        <w:ind w:left="360"/>
        <w:jc w:val="left"/>
        <w:rPr>
          <w:b/>
        </w:rPr>
      </w:pPr>
    </w:p>
    <w:p w14:paraId="5300FB05" w14:textId="77777777" w:rsidR="000928A1" w:rsidRDefault="000928A1" w:rsidP="004733E0">
      <w:pPr>
        <w:pStyle w:val="Heading1"/>
        <w:numPr>
          <w:ilvl w:val="0"/>
          <w:numId w:val="0"/>
        </w:numPr>
        <w:ind w:left="360"/>
        <w:jc w:val="left"/>
        <w:rPr>
          <w:b/>
        </w:rPr>
      </w:pPr>
    </w:p>
    <w:p w14:paraId="1D0ED025" w14:textId="77777777" w:rsidR="000928A1" w:rsidRDefault="000928A1" w:rsidP="004733E0">
      <w:pPr>
        <w:pStyle w:val="Heading1"/>
        <w:numPr>
          <w:ilvl w:val="0"/>
          <w:numId w:val="0"/>
        </w:numPr>
        <w:ind w:left="360"/>
        <w:jc w:val="left"/>
        <w:rPr>
          <w:b/>
        </w:rPr>
      </w:pPr>
    </w:p>
    <w:p w14:paraId="668845E9" w14:textId="214990D6" w:rsidR="000B4355" w:rsidRPr="004733E0" w:rsidRDefault="004733E0" w:rsidP="004733E0">
      <w:pPr>
        <w:pStyle w:val="Heading1"/>
        <w:numPr>
          <w:ilvl w:val="0"/>
          <w:numId w:val="0"/>
        </w:numPr>
        <w:ind w:left="360"/>
        <w:jc w:val="left"/>
        <w:rPr>
          <w:b/>
        </w:rPr>
      </w:pPr>
      <w:bookmarkStart w:id="2" w:name="_Toc528615756"/>
      <w:r w:rsidRPr="004733E0">
        <w:rPr>
          <w:b/>
        </w:rPr>
        <w:t>II.</w:t>
      </w:r>
      <w:r w:rsidR="008A4D0D" w:rsidRPr="006D0BCF">
        <w:rPr>
          <w:b/>
        </w:rPr>
        <w:t xml:space="preserve"> </w:t>
      </w:r>
      <w:r w:rsidR="00D6577C" w:rsidRPr="004733E0">
        <w:rPr>
          <w:b/>
        </w:rPr>
        <w:t>Problem Definition</w:t>
      </w:r>
      <w:bookmarkEnd w:id="2"/>
    </w:p>
    <w:p w14:paraId="14EEEE1A" w14:textId="260BDBBD" w:rsidR="00C66461" w:rsidRPr="00EF6D64" w:rsidRDefault="00E276F4" w:rsidP="003B0026">
      <w:pPr>
        <w:pStyle w:val="Heading2"/>
      </w:pPr>
      <w:bookmarkStart w:id="3" w:name="_Toc528615757"/>
      <w:r>
        <w:t xml:space="preserve">1. </w:t>
      </w:r>
      <w:r w:rsidR="006447D8" w:rsidRPr="00EF6D64">
        <w:t>Introduction</w:t>
      </w:r>
      <w:bookmarkEnd w:id="3"/>
    </w:p>
    <w:p w14:paraId="2D310D33" w14:textId="26869F27" w:rsidR="00EC1827" w:rsidRDefault="001728AC" w:rsidP="003B0026">
      <w:pPr>
        <w:jc w:val="left"/>
        <w:rPr>
          <w:rFonts w:ascii="Calibri" w:hAnsi="Calibri" w:cs="Calibri"/>
          <w:b w:val="0"/>
          <w:sz w:val="28"/>
          <w:szCs w:val="28"/>
        </w:rPr>
      </w:pPr>
      <w:r>
        <w:rPr>
          <w:rFonts w:ascii="Calibri" w:hAnsi="Calibri" w:cs="Calibri"/>
          <w:b w:val="0"/>
          <w:sz w:val="28"/>
          <w:szCs w:val="28"/>
        </w:rPr>
        <w:t>Perfect Technological Innovation</w:t>
      </w:r>
      <w:r w:rsidR="006D0BCF">
        <w:rPr>
          <w:rFonts w:ascii="Calibri" w:hAnsi="Calibri" w:cs="Calibri"/>
          <w:b w:val="0"/>
          <w:sz w:val="28"/>
          <w:szCs w:val="28"/>
        </w:rPr>
        <w:t xml:space="preserve"> </w:t>
      </w:r>
      <w:r w:rsidR="00EC1827" w:rsidRPr="00A81012">
        <w:rPr>
          <w:rFonts w:ascii="Calibri" w:hAnsi="Calibri" w:cs="Calibri"/>
          <w:b w:val="0"/>
          <w:sz w:val="28"/>
          <w:szCs w:val="28"/>
        </w:rPr>
        <w:t xml:space="preserve">is one of the largest </w:t>
      </w:r>
      <w:proofErr w:type="gramStart"/>
      <w:r>
        <w:rPr>
          <w:rFonts w:ascii="Calibri" w:hAnsi="Calibri" w:cs="Calibri"/>
          <w:b w:val="0"/>
          <w:sz w:val="28"/>
          <w:szCs w:val="28"/>
        </w:rPr>
        <w:t>university</w:t>
      </w:r>
      <w:proofErr w:type="gramEnd"/>
      <w:r>
        <w:rPr>
          <w:rFonts w:ascii="Calibri" w:hAnsi="Calibri" w:cs="Calibri"/>
          <w:b w:val="0"/>
          <w:sz w:val="28"/>
          <w:szCs w:val="28"/>
        </w:rPr>
        <w:t xml:space="preserve"> of technology</w:t>
      </w:r>
      <w:r>
        <w:rPr>
          <w:b w:val="0"/>
          <w:iCs/>
          <w:color w:val="222222"/>
          <w:sz w:val="21"/>
          <w:szCs w:val="21"/>
          <w:shd w:val="clear" w:color="auto" w:fill="FFFFFF"/>
        </w:rPr>
        <w:t xml:space="preserve"> </w:t>
      </w:r>
      <w:r w:rsidR="00EC1827" w:rsidRPr="00A81012">
        <w:rPr>
          <w:rFonts w:ascii="Calibri" w:hAnsi="Calibri" w:cs="Calibri"/>
          <w:b w:val="0"/>
          <w:sz w:val="28"/>
          <w:szCs w:val="28"/>
        </w:rPr>
        <w:t>in</w:t>
      </w:r>
      <w:r>
        <w:rPr>
          <w:rFonts w:ascii="Calibri" w:hAnsi="Calibri" w:cs="Calibri"/>
          <w:b w:val="0"/>
          <w:sz w:val="28"/>
          <w:szCs w:val="28"/>
        </w:rPr>
        <w:t xml:space="preserve"> the</w:t>
      </w:r>
      <w:r w:rsidR="00EC1827" w:rsidRPr="00A81012">
        <w:rPr>
          <w:rFonts w:ascii="Calibri" w:hAnsi="Calibri" w:cs="Calibri"/>
          <w:b w:val="0"/>
          <w:sz w:val="28"/>
          <w:szCs w:val="28"/>
        </w:rPr>
        <w:t xml:space="preserve"> world.</w:t>
      </w:r>
      <w:r w:rsidR="00090ACD">
        <w:rPr>
          <w:rFonts w:ascii="Calibri" w:hAnsi="Calibri" w:cs="Calibri"/>
          <w:b w:val="0"/>
          <w:sz w:val="28"/>
          <w:szCs w:val="28"/>
        </w:rPr>
        <w:t xml:space="preserve"> </w:t>
      </w:r>
      <w:r>
        <w:rPr>
          <w:rFonts w:ascii="Calibri" w:hAnsi="Calibri" w:cs="Calibri"/>
          <w:b w:val="0"/>
          <w:sz w:val="28"/>
          <w:szCs w:val="28"/>
        </w:rPr>
        <w:t>I</w:t>
      </w:r>
      <w:r w:rsidR="00090ACD">
        <w:rPr>
          <w:rFonts w:ascii="Calibri" w:hAnsi="Calibri" w:cs="Calibri"/>
          <w:b w:val="0"/>
          <w:sz w:val="28"/>
          <w:szCs w:val="28"/>
        </w:rPr>
        <w:t>ts campus is very huge with many facilities</w:t>
      </w:r>
      <w:r w:rsidR="00EC1827" w:rsidRPr="00A81012">
        <w:rPr>
          <w:rFonts w:ascii="Calibri" w:hAnsi="Calibri" w:cs="Calibri"/>
          <w:b w:val="0"/>
          <w:sz w:val="28"/>
          <w:szCs w:val="28"/>
        </w:rPr>
        <w:t>.</w:t>
      </w:r>
      <w:r w:rsidR="00026364">
        <w:rPr>
          <w:rFonts w:ascii="Calibri" w:hAnsi="Calibri" w:cs="Calibri"/>
          <w:b w:val="0"/>
          <w:sz w:val="28"/>
          <w:szCs w:val="28"/>
        </w:rPr>
        <w:t xml:space="preserve"> </w:t>
      </w:r>
      <w:r w:rsidR="00090ACD">
        <w:rPr>
          <w:rFonts w:ascii="Calibri" w:hAnsi="Calibri" w:cs="Calibri"/>
          <w:b w:val="0"/>
          <w:sz w:val="28"/>
          <w:szCs w:val="28"/>
        </w:rPr>
        <w:t xml:space="preserve">Therefore, </w:t>
      </w:r>
      <w:r w:rsidR="00026364">
        <w:rPr>
          <w:rFonts w:ascii="Calibri" w:hAnsi="Calibri" w:cs="Calibri"/>
          <w:b w:val="0"/>
          <w:sz w:val="28"/>
          <w:szCs w:val="28"/>
        </w:rPr>
        <w:t>students, staff and people who want to manage and use these facilities have a big difficulty</w:t>
      </w:r>
      <w:r w:rsidR="00EC1827" w:rsidRPr="00A81012">
        <w:rPr>
          <w:rFonts w:ascii="Calibri" w:hAnsi="Calibri" w:cs="Calibri"/>
          <w:b w:val="0"/>
          <w:sz w:val="28"/>
          <w:szCs w:val="28"/>
        </w:rPr>
        <w:t>.</w:t>
      </w:r>
      <w:r w:rsidR="00026364">
        <w:rPr>
          <w:rFonts w:ascii="Calibri" w:hAnsi="Calibri" w:cs="Calibri"/>
          <w:b w:val="0"/>
          <w:sz w:val="28"/>
          <w:szCs w:val="28"/>
        </w:rPr>
        <w:t xml:space="preserve"> That leads to the urgent demand to build an application which helps them to feel convenient and comfortable in conducting </w:t>
      </w:r>
      <w:r w:rsidR="00331A15">
        <w:rPr>
          <w:rFonts w:ascii="Calibri" w:hAnsi="Calibri" w:cs="Calibri"/>
          <w:b w:val="0"/>
          <w:sz w:val="28"/>
          <w:szCs w:val="28"/>
        </w:rPr>
        <w:t>these material bases.</w:t>
      </w:r>
    </w:p>
    <w:p w14:paraId="15946367" w14:textId="3F157524" w:rsidR="008A4D0D" w:rsidRDefault="008A4D0D" w:rsidP="003B0026">
      <w:pPr>
        <w:jc w:val="left"/>
        <w:rPr>
          <w:rFonts w:ascii="Calibri" w:hAnsi="Calibri" w:cs="Calibri"/>
          <w:b w:val="0"/>
          <w:sz w:val="28"/>
          <w:szCs w:val="28"/>
        </w:rPr>
      </w:pPr>
    </w:p>
    <w:p w14:paraId="353BAF6F" w14:textId="77777777" w:rsidR="008A4D0D" w:rsidRPr="00A81012" w:rsidRDefault="008A4D0D" w:rsidP="003B0026">
      <w:pPr>
        <w:jc w:val="left"/>
        <w:rPr>
          <w:rFonts w:ascii="Calibri" w:hAnsi="Calibri" w:cs="Calibri"/>
          <w:b w:val="0"/>
          <w:sz w:val="28"/>
          <w:szCs w:val="28"/>
        </w:rPr>
      </w:pPr>
    </w:p>
    <w:p w14:paraId="4DD42861" w14:textId="13476C59" w:rsidR="003607C6" w:rsidRDefault="00E276F4" w:rsidP="00F339D7">
      <w:pPr>
        <w:pStyle w:val="Heading2"/>
      </w:pPr>
      <w:bookmarkStart w:id="4" w:name="_Toc528615758"/>
      <w:r>
        <w:t xml:space="preserve">2. </w:t>
      </w:r>
      <w:r w:rsidR="00C25A80" w:rsidRPr="006F3A9C">
        <w:t>Existing Scenario</w:t>
      </w:r>
      <w:bookmarkEnd w:id="4"/>
    </w:p>
    <w:p w14:paraId="5F1DFCAF" w14:textId="77777777" w:rsidR="00331A15" w:rsidRDefault="00331A15" w:rsidP="00331A15">
      <w:pPr>
        <w:rPr>
          <w:rFonts w:eastAsiaTheme="minorEastAsia"/>
          <w:b w:val="0"/>
          <w:bCs w:val="0"/>
          <w:color w:val="auto"/>
          <w:lang w:val="en-IN"/>
        </w:rPr>
      </w:pPr>
      <w:r w:rsidRPr="00331A15">
        <w:rPr>
          <w:rFonts w:ascii="Calibri" w:hAnsi="Calibri" w:cs="Calibri"/>
          <w:b w:val="0"/>
          <w:sz w:val="28"/>
          <w:szCs w:val="28"/>
        </w:rPr>
        <w:t xml:space="preserve">This project is aimed at developing an Online Help Desk (OHD) for the facilities in the </w:t>
      </w:r>
      <w:r>
        <w:rPr>
          <w:rFonts w:ascii="Calibri" w:hAnsi="Calibri" w:cs="Calibri"/>
          <w:b w:val="0"/>
          <w:sz w:val="28"/>
          <w:szCs w:val="28"/>
        </w:rPr>
        <w:t xml:space="preserve">Perfect Technological Innovation’s </w:t>
      </w:r>
      <w:r w:rsidRPr="00331A15">
        <w:rPr>
          <w:rFonts w:ascii="Calibri" w:hAnsi="Calibri" w:cs="Calibri"/>
          <w:b w:val="0"/>
          <w:sz w:val="28"/>
          <w:szCs w:val="28"/>
        </w:rPr>
        <w:t xml:space="preserve">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1C73B18C" w14:textId="34FF837F" w:rsidR="00900373" w:rsidRDefault="00900373" w:rsidP="003B0026">
      <w:pPr>
        <w:jc w:val="left"/>
      </w:pPr>
    </w:p>
    <w:p w14:paraId="496474C8" w14:textId="2DE0E7BC" w:rsidR="008A4D0D" w:rsidRDefault="008A4D0D" w:rsidP="003B0026">
      <w:pPr>
        <w:jc w:val="left"/>
      </w:pPr>
    </w:p>
    <w:p w14:paraId="1BE1A259" w14:textId="77777777" w:rsidR="008A4D0D" w:rsidRPr="00900373" w:rsidRDefault="008A4D0D" w:rsidP="003B0026">
      <w:pPr>
        <w:jc w:val="left"/>
      </w:pPr>
    </w:p>
    <w:p w14:paraId="1AFB8815" w14:textId="77777777" w:rsidR="000928A1" w:rsidRDefault="000928A1" w:rsidP="00E276F4">
      <w:pPr>
        <w:pStyle w:val="Heading2"/>
      </w:pPr>
    </w:p>
    <w:p w14:paraId="26DA045E" w14:textId="77777777" w:rsidR="000928A1" w:rsidRDefault="000928A1" w:rsidP="00E276F4">
      <w:pPr>
        <w:pStyle w:val="Heading2"/>
      </w:pPr>
    </w:p>
    <w:p w14:paraId="49F412A4" w14:textId="4241FC7C" w:rsidR="00AE0833" w:rsidRDefault="00E276F4" w:rsidP="00E276F4">
      <w:pPr>
        <w:pStyle w:val="Heading2"/>
      </w:pPr>
      <w:bookmarkStart w:id="5" w:name="_Toc528615759"/>
      <w:r>
        <w:t xml:space="preserve">3. </w:t>
      </w:r>
      <w:r w:rsidR="004018C2" w:rsidRPr="00E207C0">
        <w:t>Requirement</w:t>
      </w:r>
      <w:r w:rsidR="004018C2">
        <w:t xml:space="preserve"> </w:t>
      </w:r>
      <w:r w:rsidR="000133C4">
        <w:t>S</w:t>
      </w:r>
      <w:r w:rsidR="00AF590B" w:rsidRPr="00AF590B">
        <w:t>pecification</w:t>
      </w:r>
      <w:bookmarkEnd w:id="5"/>
    </w:p>
    <w:p w14:paraId="4E84D3B4" w14:textId="77777777" w:rsidR="000928A1" w:rsidRPr="000928A1" w:rsidRDefault="000928A1" w:rsidP="000928A1"/>
    <w:p w14:paraId="337BF9BE" w14:textId="77777777" w:rsidR="00A81012" w:rsidRPr="00A81012" w:rsidRDefault="00725FD3" w:rsidP="003B0026">
      <w:pPr>
        <w:pStyle w:val="Heading3"/>
        <w:jc w:val="left"/>
      </w:pPr>
      <w:bookmarkStart w:id="6" w:name="OLE_LINK1"/>
      <w:bookmarkStart w:id="7" w:name="OLE_LINK2"/>
      <w:bookmarkStart w:id="8" w:name="_Toc528615760"/>
      <w:r w:rsidRPr="00A62501">
        <w:t>Administrator</w:t>
      </w:r>
      <w:bookmarkEnd w:id="8"/>
      <w:r>
        <w:t xml:space="preserve"> </w:t>
      </w:r>
    </w:p>
    <w:p w14:paraId="3628B189" w14:textId="77777777" w:rsidR="00FB18E0" w:rsidRPr="00A81012" w:rsidRDefault="00B976BA" w:rsidP="003B0026">
      <w:pPr>
        <w:ind w:left="360" w:firstLine="360"/>
        <w:jc w:val="left"/>
        <w:rPr>
          <w:b w:val="0"/>
        </w:rPr>
      </w:pPr>
      <w:r w:rsidRPr="00A81012">
        <w:rPr>
          <w:b w:val="0"/>
        </w:rPr>
        <w:t xml:space="preserve">Administrator will have </w:t>
      </w:r>
      <w:r w:rsidR="00695A06">
        <w:rPr>
          <w:b w:val="0"/>
        </w:rPr>
        <w:t xml:space="preserve">managing </w:t>
      </w:r>
      <w:r w:rsidRPr="00A81012">
        <w:rPr>
          <w:b w:val="0"/>
        </w:rPr>
        <w:t>abilit</w:t>
      </w:r>
      <w:r w:rsidR="005458DE">
        <w:rPr>
          <w:b w:val="0"/>
        </w:rPr>
        <w:t>ies</w:t>
      </w:r>
      <w:r w:rsidR="00FB18E0" w:rsidRPr="00A81012">
        <w:rPr>
          <w:b w:val="0"/>
        </w:rPr>
        <w:t>:</w:t>
      </w:r>
    </w:p>
    <w:p w14:paraId="522FA17F" w14:textId="77777777" w:rsidR="00900373" w:rsidRPr="00A81012" w:rsidRDefault="005458DE" w:rsidP="003B0026">
      <w:pPr>
        <w:pStyle w:val="ListParagraph"/>
        <w:numPr>
          <w:ilvl w:val="0"/>
          <w:numId w:val="8"/>
        </w:numPr>
        <w:ind w:left="1080"/>
        <w:jc w:val="left"/>
        <w:rPr>
          <w:b w:val="0"/>
          <w:lang w:eastAsia="en-IN" w:bidi="pa-IN"/>
        </w:rPr>
      </w:pPr>
      <w:r>
        <w:rPr>
          <w:b w:val="0"/>
          <w:lang w:eastAsia="en-IN" w:bidi="pa-IN"/>
        </w:rPr>
        <w:t>Manage u</w:t>
      </w:r>
      <w:r w:rsidR="00900373" w:rsidRPr="00A81012">
        <w:rPr>
          <w:b w:val="0"/>
          <w:lang w:eastAsia="en-IN" w:bidi="pa-IN"/>
        </w:rPr>
        <w:t xml:space="preserve">ser </w:t>
      </w:r>
      <w:r w:rsidR="00695A06">
        <w:rPr>
          <w:b w:val="0"/>
        </w:rPr>
        <w:t xml:space="preserve">accounts </w:t>
      </w:r>
      <w:r>
        <w:rPr>
          <w:b w:val="0"/>
        </w:rPr>
        <w:t>(creat</w:t>
      </w:r>
      <w:r w:rsidR="00695A06">
        <w:rPr>
          <w:b w:val="0"/>
        </w:rPr>
        <w:t>ing</w:t>
      </w:r>
      <w:r>
        <w:rPr>
          <w:b w:val="0"/>
        </w:rPr>
        <w:t xml:space="preserve"> new user account, </w:t>
      </w:r>
      <w:r w:rsidR="00695A06">
        <w:rPr>
          <w:b w:val="0"/>
        </w:rPr>
        <w:t>editing user info, blocking user on accessing this application, supporting in restoring password etc</w:t>
      </w:r>
      <w:r>
        <w:rPr>
          <w:b w:val="0"/>
        </w:rPr>
        <w:t>)</w:t>
      </w:r>
      <w:r w:rsidR="00900373" w:rsidRPr="00A81012">
        <w:rPr>
          <w:b w:val="0"/>
          <w:lang w:eastAsia="en-IN" w:bidi="pa-IN"/>
        </w:rPr>
        <w:t>.</w:t>
      </w:r>
    </w:p>
    <w:p w14:paraId="08535EFB" w14:textId="2D5A3012" w:rsidR="00E874C1" w:rsidRDefault="00695A06" w:rsidP="00695A06">
      <w:pPr>
        <w:pStyle w:val="ListParagraph"/>
        <w:numPr>
          <w:ilvl w:val="0"/>
          <w:numId w:val="8"/>
        </w:numPr>
        <w:ind w:left="1080"/>
        <w:jc w:val="left"/>
        <w:rPr>
          <w:b w:val="0"/>
          <w:lang w:eastAsia="en-IN" w:bidi="pa-IN"/>
        </w:rPr>
      </w:pPr>
      <w:r>
        <w:rPr>
          <w:b w:val="0"/>
          <w:lang w:eastAsia="en-IN" w:bidi="pa-IN"/>
        </w:rPr>
        <w:t>Manage facilities (adding new facilities, deleting/block facilities).</w:t>
      </w:r>
    </w:p>
    <w:p w14:paraId="77F2EF43" w14:textId="58BA724A" w:rsidR="00F339D7" w:rsidRDefault="00F339D7" w:rsidP="00F339D7">
      <w:pPr>
        <w:jc w:val="left"/>
        <w:rPr>
          <w:b w:val="0"/>
          <w:lang w:eastAsia="en-IN" w:bidi="pa-IN"/>
        </w:rPr>
      </w:pPr>
    </w:p>
    <w:p w14:paraId="03BF5734" w14:textId="77777777" w:rsidR="000928A1" w:rsidRPr="00F339D7" w:rsidRDefault="000928A1" w:rsidP="00F339D7">
      <w:pPr>
        <w:jc w:val="left"/>
        <w:rPr>
          <w:b w:val="0"/>
          <w:lang w:eastAsia="en-IN" w:bidi="pa-IN"/>
        </w:rPr>
      </w:pPr>
    </w:p>
    <w:p w14:paraId="016F6E7F" w14:textId="77777777" w:rsidR="00675AC0" w:rsidRDefault="00695A06" w:rsidP="003B0026">
      <w:pPr>
        <w:pStyle w:val="Heading3"/>
        <w:jc w:val="left"/>
      </w:pPr>
      <w:bookmarkStart w:id="9" w:name="_Toc528615761"/>
      <w:r>
        <w:t>Facilit</w:t>
      </w:r>
      <w:r w:rsidR="00C723C3">
        <w:t>y</w:t>
      </w:r>
      <w:r>
        <w:t xml:space="preserve"> Heads</w:t>
      </w:r>
      <w:r w:rsidR="00E01EE5">
        <w:t xml:space="preserve"> </w:t>
      </w:r>
      <w:r w:rsidR="00F45CB6">
        <w:t>(Users)</w:t>
      </w:r>
      <w:bookmarkEnd w:id="9"/>
    </w:p>
    <w:p w14:paraId="2AEEB12A" w14:textId="77777777" w:rsidR="00EA239D" w:rsidRDefault="00695A06" w:rsidP="003B0026">
      <w:pPr>
        <w:ind w:left="360"/>
        <w:jc w:val="left"/>
        <w:rPr>
          <w:b w:val="0"/>
        </w:rPr>
      </w:pPr>
      <w:r>
        <w:rPr>
          <w:b w:val="0"/>
        </w:rPr>
        <w:t>Facilit</w:t>
      </w:r>
      <w:r w:rsidR="00C723C3">
        <w:rPr>
          <w:b w:val="0"/>
        </w:rPr>
        <w:t>y</w:t>
      </w:r>
      <w:r>
        <w:rPr>
          <w:b w:val="0"/>
        </w:rPr>
        <w:t xml:space="preserve"> heads</w:t>
      </w:r>
      <w:r w:rsidR="00544D0B" w:rsidRPr="00A81012">
        <w:rPr>
          <w:b w:val="0"/>
        </w:rPr>
        <w:t xml:space="preserve"> </w:t>
      </w:r>
      <w:r w:rsidR="00A3482C" w:rsidRPr="00A81012">
        <w:rPr>
          <w:b w:val="0"/>
        </w:rPr>
        <w:t>will have abilit</w:t>
      </w:r>
      <w:r w:rsidR="00C723C3">
        <w:rPr>
          <w:b w:val="0"/>
        </w:rPr>
        <w:t>ies</w:t>
      </w:r>
      <w:r>
        <w:rPr>
          <w:b w:val="0"/>
        </w:rPr>
        <w:t>:</w:t>
      </w:r>
    </w:p>
    <w:p w14:paraId="220F667C" w14:textId="77777777" w:rsidR="009B7FBE" w:rsidRPr="009B7FBE" w:rsidRDefault="009B7FBE" w:rsidP="009B7FBE">
      <w:pPr>
        <w:pStyle w:val="ListParagraph"/>
        <w:numPr>
          <w:ilvl w:val="0"/>
          <w:numId w:val="9"/>
        </w:numPr>
        <w:jc w:val="left"/>
        <w:rPr>
          <w:b w:val="0"/>
        </w:rPr>
      </w:pPr>
      <w:r>
        <w:rPr>
          <w:b w:val="0"/>
        </w:rPr>
        <w:t>Login to the system through the first page of the application.</w:t>
      </w:r>
    </w:p>
    <w:p w14:paraId="43DB7A4D" w14:textId="77777777" w:rsidR="00C723C3" w:rsidRPr="00C723C3" w:rsidRDefault="00C723C3" w:rsidP="00C723C3">
      <w:pPr>
        <w:pStyle w:val="ListParagraph"/>
        <w:numPr>
          <w:ilvl w:val="0"/>
          <w:numId w:val="9"/>
        </w:numPr>
        <w:jc w:val="left"/>
        <w:rPr>
          <w:b w:val="0"/>
        </w:rPr>
      </w:pPr>
      <w:r w:rsidRPr="00C723C3">
        <w:rPr>
          <w:b w:val="0"/>
        </w:rPr>
        <w:t>Manage t</w:t>
      </w:r>
      <w:r w:rsidR="00F45CB6" w:rsidRPr="00C723C3">
        <w:rPr>
          <w:b w:val="0"/>
        </w:rPr>
        <w:t>heir information</w:t>
      </w:r>
      <w:r w:rsidRPr="00C723C3">
        <w:rPr>
          <w:b w:val="0"/>
        </w:rPr>
        <w:t xml:space="preserve"> (Update their info and change password)</w:t>
      </w:r>
      <w:r w:rsidR="00F45CB6" w:rsidRPr="00C723C3">
        <w:rPr>
          <w:b w:val="0"/>
        </w:rPr>
        <w:t>.</w:t>
      </w:r>
    </w:p>
    <w:p w14:paraId="55EFB699" w14:textId="77777777" w:rsidR="00C723C3" w:rsidRPr="00C723C3" w:rsidRDefault="00C723C3" w:rsidP="00C723C3">
      <w:pPr>
        <w:pStyle w:val="ListParagraph"/>
        <w:numPr>
          <w:ilvl w:val="0"/>
          <w:numId w:val="9"/>
        </w:numPr>
        <w:jc w:val="left"/>
        <w:rPr>
          <w:b w:val="0"/>
        </w:rPr>
      </w:pPr>
      <w:r>
        <w:rPr>
          <w:b w:val="0"/>
        </w:rPr>
        <w:t>S</w:t>
      </w:r>
      <w:r w:rsidRPr="00C723C3">
        <w:rPr>
          <w:b w:val="0"/>
        </w:rPr>
        <w:t xml:space="preserve">ee the </w:t>
      </w:r>
      <w:r w:rsidR="00E46B30">
        <w:rPr>
          <w:b w:val="0"/>
        </w:rPr>
        <w:t>list</w:t>
      </w:r>
      <w:r w:rsidRPr="00C723C3">
        <w:rPr>
          <w:b w:val="0"/>
        </w:rPr>
        <w:t xml:space="preserve"> of the requests created by students</w:t>
      </w:r>
      <w:r>
        <w:rPr>
          <w:b w:val="0"/>
        </w:rPr>
        <w:t>.</w:t>
      </w:r>
    </w:p>
    <w:p w14:paraId="683CECD6" w14:textId="77777777" w:rsidR="00C723C3" w:rsidRPr="00C723C3" w:rsidRDefault="00C723C3" w:rsidP="00C723C3">
      <w:pPr>
        <w:pStyle w:val="ListParagraph"/>
        <w:numPr>
          <w:ilvl w:val="0"/>
          <w:numId w:val="9"/>
        </w:numPr>
        <w:jc w:val="left"/>
        <w:rPr>
          <w:b w:val="0"/>
        </w:rPr>
      </w:pPr>
      <w:r>
        <w:rPr>
          <w:b w:val="0"/>
        </w:rPr>
        <w:t>Send these requests to assignees who have responsibility to handle them.</w:t>
      </w:r>
    </w:p>
    <w:p w14:paraId="0456C51B" w14:textId="77777777" w:rsidR="00F45CB6" w:rsidRDefault="00C723C3" w:rsidP="003B0026">
      <w:pPr>
        <w:pStyle w:val="ListParagraph"/>
        <w:numPr>
          <w:ilvl w:val="0"/>
          <w:numId w:val="9"/>
        </w:numPr>
        <w:jc w:val="left"/>
        <w:rPr>
          <w:b w:val="0"/>
        </w:rPr>
      </w:pPr>
      <w:r w:rsidRPr="00C723C3">
        <w:rPr>
          <w:b w:val="0"/>
        </w:rPr>
        <w:t>See the list of requests (both open and closed) sent by him/her</w:t>
      </w:r>
      <w:r w:rsidR="00E46B30">
        <w:rPr>
          <w:b w:val="0"/>
        </w:rPr>
        <w:t xml:space="preserve"> to assignees</w:t>
      </w:r>
      <w:r w:rsidRPr="00C723C3">
        <w:rPr>
          <w:b w:val="0"/>
        </w:rPr>
        <w:t xml:space="preserve"> over the past</w:t>
      </w:r>
      <w:r>
        <w:rPr>
          <w:b w:val="0"/>
        </w:rPr>
        <w:t>.</w:t>
      </w:r>
    </w:p>
    <w:p w14:paraId="71A1C269" w14:textId="3319FEF7" w:rsidR="00F339D7" w:rsidRDefault="004E74DB" w:rsidP="00F339D7">
      <w:pPr>
        <w:pStyle w:val="ListParagraph"/>
        <w:numPr>
          <w:ilvl w:val="0"/>
          <w:numId w:val="9"/>
        </w:numPr>
        <w:jc w:val="left"/>
        <w:rPr>
          <w:b w:val="0"/>
        </w:rPr>
      </w:pPr>
      <w:r>
        <w:rPr>
          <w:b w:val="0"/>
        </w:rPr>
        <w:t>Get help about Online Help Desk (OHD) System on how to use the different features of the system.</w:t>
      </w:r>
    </w:p>
    <w:p w14:paraId="07570DC5" w14:textId="3F42CFAF" w:rsidR="00F339D7" w:rsidRDefault="00F339D7" w:rsidP="00F339D7">
      <w:pPr>
        <w:jc w:val="left"/>
        <w:rPr>
          <w:b w:val="0"/>
        </w:rPr>
      </w:pPr>
    </w:p>
    <w:p w14:paraId="01264465" w14:textId="77777777" w:rsidR="000928A1" w:rsidRPr="00F339D7" w:rsidRDefault="000928A1" w:rsidP="00F339D7">
      <w:pPr>
        <w:jc w:val="left"/>
        <w:rPr>
          <w:b w:val="0"/>
        </w:rPr>
      </w:pPr>
    </w:p>
    <w:p w14:paraId="61211AC8" w14:textId="77777777" w:rsidR="00845CFC" w:rsidRDefault="00C723C3" w:rsidP="003B0026">
      <w:pPr>
        <w:pStyle w:val="Heading3"/>
        <w:jc w:val="left"/>
      </w:pPr>
      <w:bookmarkStart w:id="10" w:name="_Toc528615762"/>
      <w:r>
        <w:t>Assignee</w:t>
      </w:r>
      <w:r w:rsidR="004733E0">
        <w:t>s</w:t>
      </w:r>
      <w:r>
        <w:t xml:space="preserve"> (Users)</w:t>
      </w:r>
      <w:bookmarkEnd w:id="10"/>
    </w:p>
    <w:p w14:paraId="4E0D5966" w14:textId="77777777" w:rsidR="0068298B" w:rsidRDefault="00C723C3" w:rsidP="003B0026">
      <w:pPr>
        <w:ind w:left="360"/>
        <w:jc w:val="left"/>
        <w:rPr>
          <w:b w:val="0"/>
        </w:rPr>
      </w:pPr>
      <w:r>
        <w:rPr>
          <w:b w:val="0"/>
        </w:rPr>
        <w:t>Assignees</w:t>
      </w:r>
      <w:r w:rsidR="0068298B" w:rsidRPr="00A81012">
        <w:rPr>
          <w:b w:val="0"/>
        </w:rPr>
        <w:t xml:space="preserve"> will have abilities:</w:t>
      </w:r>
    </w:p>
    <w:p w14:paraId="712B89B9" w14:textId="77777777" w:rsidR="009B7FBE" w:rsidRPr="009B7FBE" w:rsidRDefault="009B7FBE" w:rsidP="009B7FBE">
      <w:pPr>
        <w:pStyle w:val="ListParagraph"/>
        <w:numPr>
          <w:ilvl w:val="0"/>
          <w:numId w:val="9"/>
        </w:numPr>
        <w:jc w:val="left"/>
        <w:rPr>
          <w:b w:val="0"/>
        </w:rPr>
      </w:pPr>
      <w:r>
        <w:rPr>
          <w:b w:val="0"/>
        </w:rPr>
        <w:t>Login to the system through the first page of the application.</w:t>
      </w:r>
    </w:p>
    <w:p w14:paraId="2E4F7F16" w14:textId="77777777" w:rsidR="00E46B30" w:rsidRPr="00E46B30" w:rsidRDefault="00E46B30" w:rsidP="00E46B30">
      <w:pPr>
        <w:pStyle w:val="ListParagraph"/>
        <w:numPr>
          <w:ilvl w:val="0"/>
          <w:numId w:val="9"/>
        </w:numPr>
        <w:jc w:val="left"/>
        <w:rPr>
          <w:b w:val="0"/>
        </w:rPr>
      </w:pPr>
      <w:r w:rsidRPr="00C723C3">
        <w:rPr>
          <w:b w:val="0"/>
        </w:rPr>
        <w:t>Manage their information (Update their info and change password).</w:t>
      </w:r>
    </w:p>
    <w:p w14:paraId="3ACB32A7" w14:textId="77777777" w:rsidR="0068298B" w:rsidRPr="00A81012" w:rsidRDefault="0068298B" w:rsidP="003B0026">
      <w:pPr>
        <w:pStyle w:val="ListParagraph"/>
        <w:numPr>
          <w:ilvl w:val="0"/>
          <w:numId w:val="9"/>
        </w:numPr>
        <w:jc w:val="left"/>
        <w:rPr>
          <w:b w:val="0"/>
        </w:rPr>
      </w:pPr>
      <w:r w:rsidRPr="00A81012">
        <w:rPr>
          <w:b w:val="0"/>
        </w:rPr>
        <w:t>V</w:t>
      </w:r>
      <w:r w:rsidR="00C723C3">
        <w:rPr>
          <w:b w:val="0"/>
        </w:rPr>
        <w:t>iew the requests sent from facilit</w:t>
      </w:r>
      <w:r w:rsidR="00E46B30">
        <w:rPr>
          <w:b w:val="0"/>
        </w:rPr>
        <w:t>y heads.</w:t>
      </w:r>
    </w:p>
    <w:p w14:paraId="20630B55" w14:textId="77777777" w:rsidR="0068298B" w:rsidRPr="00A81012" w:rsidRDefault="00E46B30" w:rsidP="003B0026">
      <w:pPr>
        <w:pStyle w:val="ListParagraph"/>
        <w:numPr>
          <w:ilvl w:val="0"/>
          <w:numId w:val="9"/>
        </w:numPr>
        <w:jc w:val="left"/>
        <w:rPr>
          <w:b w:val="0"/>
        </w:rPr>
      </w:pPr>
      <w:r>
        <w:rPr>
          <w:b w:val="0"/>
        </w:rPr>
        <w:t>Change the status of the request (work in progress, close or reject)</w:t>
      </w:r>
    </w:p>
    <w:p w14:paraId="12B68D7B" w14:textId="77777777" w:rsidR="0068298B" w:rsidRDefault="00E46B30" w:rsidP="003B0026">
      <w:pPr>
        <w:pStyle w:val="ListParagraph"/>
        <w:numPr>
          <w:ilvl w:val="0"/>
          <w:numId w:val="9"/>
        </w:numPr>
        <w:jc w:val="left"/>
        <w:rPr>
          <w:b w:val="0"/>
        </w:rPr>
      </w:pPr>
      <w:r>
        <w:rPr>
          <w:b w:val="0"/>
        </w:rPr>
        <w:t>See the list of requests sent to them.</w:t>
      </w:r>
    </w:p>
    <w:p w14:paraId="005E53BF" w14:textId="76CD5E1F" w:rsidR="004E74DB" w:rsidRDefault="004E74DB" w:rsidP="003B0026">
      <w:pPr>
        <w:pStyle w:val="ListParagraph"/>
        <w:numPr>
          <w:ilvl w:val="0"/>
          <w:numId w:val="9"/>
        </w:numPr>
        <w:jc w:val="left"/>
        <w:rPr>
          <w:b w:val="0"/>
        </w:rPr>
      </w:pPr>
      <w:r>
        <w:rPr>
          <w:b w:val="0"/>
        </w:rPr>
        <w:t>Get help about Online Help Desk (OHD) System on how to use the different features of the system.</w:t>
      </w:r>
    </w:p>
    <w:p w14:paraId="3FA0C937" w14:textId="77777777" w:rsidR="000928A1" w:rsidRPr="000928A1" w:rsidRDefault="000928A1" w:rsidP="000928A1">
      <w:pPr>
        <w:jc w:val="left"/>
        <w:rPr>
          <w:b w:val="0"/>
        </w:rPr>
      </w:pPr>
    </w:p>
    <w:p w14:paraId="7C3C6E1C" w14:textId="77777777" w:rsidR="008A4D0D" w:rsidRPr="008A4D0D" w:rsidRDefault="008A4D0D" w:rsidP="008A4D0D">
      <w:pPr>
        <w:jc w:val="left"/>
        <w:rPr>
          <w:b w:val="0"/>
        </w:rPr>
      </w:pPr>
    </w:p>
    <w:p w14:paraId="3DBF725F" w14:textId="77777777" w:rsidR="00E46B30" w:rsidRDefault="00E46B30" w:rsidP="004E74DB">
      <w:pPr>
        <w:pStyle w:val="Heading3"/>
      </w:pPr>
      <w:bookmarkStart w:id="11" w:name="_Toc528615763"/>
      <w:r>
        <w:t>Students (Users)</w:t>
      </w:r>
      <w:bookmarkEnd w:id="11"/>
    </w:p>
    <w:p w14:paraId="749371E3" w14:textId="77777777" w:rsidR="00E46B30" w:rsidRDefault="00E46B30" w:rsidP="00E46B30">
      <w:pPr>
        <w:jc w:val="left"/>
        <w:rPr>
          <w:b w:val="0"/>
        </w:rPr>
      </w:pPr>
      <w:r>
        <w:t xml:space="preserve">      </w:t>
      </w:r>
      <w:r>
        <w:rPr>
          <w:b w:val="0"/>
        </w:rPr>
        <w:t>Students have abilities:</w:t>
      </w:r>
    </w:p>
    <w:p w14:paraId="578515B6" w14:textId="77777777" w:rsidR="00E46B30" w:rsidRPr="008A4D0D" w:rsidRDefault="00E46B30" w:rsidP="00E46B30">
      <w:pPr>
        <w:pStyle w:val="ListParagraph"/>
        <w:numPr>
          <w:ilvl w:val="0"/>
          <w:numId w:val="9"/>
        </w:numPr>
        <w:jc w:val="left"/>
        <w:rPr>
          <w:b w:val="0"/>
        </w:rPr>
      </w:pPr>
      <w:r w:rsidRPr="008A4D0D">
        <w:rPr>
          <w:b w:val="0"/>
        </w:rPr>
        <w:t>Login to the system through the first page of the application</w:t>
      </w:r>
      <w:r w:rsidR="009B7FBE" w:rsidRPr="008A4D0D">
        <w:rPr>
          <w:b w:val="0"/>
        </w:rPr>
        <w:t>.</w:t>
      </w:r>
    </w:p>
    <w:p w14:paraId="279ED7E3" w14:textId="77777777" w:rsidR="00E923CE" w:rsidRPr="008A4D0D" w:rsidRDefault="00E46B30" w:rsidP="00E923CE">
      <w:pPr>
        <w:pStyle w:val="ListParagraph"/>
        <w:numPr>
          <w:ilvl w:val="0"/>
          <w:numId w:val="9"/>
        </w:numPr>
        <w:jc w:val="left"/>
        <w:rPr>
          <w:b w:val="0"/>
        </w:rPr>
      </w:pPr>
      <w:r w:rsidRPr="008A4D0D">
        <w:rPr>
          <w:b w:val="0"/>
        </w:rPr>
        <w:t>Manage their information (Update their info and change password).</w:t>
      </w:r>
    </w:p>
    <w:p w14:paraId="13CCE11B" w14:textId="77777777" w:rsidR="00E923CE" w:rsidRPr="008A4D0D" w:rsidRDefault="00E923CE" w:rsidP="00E923CE">
      <w:pPr>
        <w:pStyle w:val="ListParagraph"/>
        <w:numPr>
          <w:ilvl w:val="0"/>
          <w:numId w:val="9"/>
        </w:numPr>
        <w:jc w:val="left"/>
        <w:rPr>
          <w:b w:val="0"/>
        </w:rPr>
      </w:pPr>
      <w:r w:rsidRPr="008A4D0D">
        <w:rPr>
          <w:b w:val="0"/>
        </w:rPr>
        <w:t>Create a new request by specifying the facility, the severity of the request (there may be several levels of severity defined) and a brief description of the request</w:t>
      </w:r>
    </w:p>
    <w:p w14:paraId="35E480C8" w14:textId="77777777" w:rsidR="00E923CE" w:rsidRPr="008A4D0D" w:rsidRDefault="00E923CE" w:rsidP="00E46B30">
      <w:pPr>
        <w:pStyle w:val="ListParagraph"/>
        <w:numPr>
          <w:ilvl w:val="0"/>
          <w:numId w:val="9"/>
        </w:numPr>
        <w:jc w:val="left"/>
        <w:rPr>
          <w:b w:val="0"/>
        </w:rPr>
      </w:pPr>
      <w:r w:rsidRPr="008A4D0D">
        <w:rPr>
          <w:b w:val="0"/>
        </w:rPr>
        <w:t>See the status of the requests create by him/her (the status could be one of unassigned/assigned/work in progress/closed or rejected).</w:t>
      </w:r>
    </w:p>
    <w:p w14:paraId="1A2D466F" w14:textId="77777777" w:rsidR="00E923CE" w:rsidRPr="008A4D0D" w:rsidRDefault="00E923CE" w:rsidP="00E46B30">
      <w:pPr>
        <w:pStyle w:val="ListParagraph"/>
        <w:numPr>
          <w:ilvl w:val="0"/>
          <w:numId w:val="9"/>
        </w:numPr>
        <w:jc w:val="left"/>
        <w:rPr>
          <w:b w:val="0"/>
        </w:rPr>
      </w:pPr>
      <w:r w:rsidRPr="008A4D0D">
        <w:rPr>
          <w:b w:val="0"/>
        </w:rPr>
        <w:t>Close a request created by him/her by giving an appropriate reason.</w:t>
      </w:r>
    </w:p>
    <w:p w14:paraId="06CA7D32" w14:textId="19DA89AA" w:rsidR="0035501D" w:rsidRPr="008A4D0D" w:rsidRDefault="004E74DB" w:rsidP="00E46B30">
      <w:pPr>
        <w:pStyle w:val="ListParagraph"/>
        <w:numPr>
          <w:ilvl w:val="0"/>
          <w:numId w:val="9"/>
        </w:numPr>
        <w:jc w:val="left"/>
        <w:rPr>
          <w:b w:val="0"/>
        </w:rPr>
      </w:pPr>
      <w:r w:rsidRPr="008A4D0D">
        <w:rPr>
          <w:b w:val="0"/>
        </w:rPr>
        <w:t>Get help about Online Help Desk (OHD) System on how to use the different features of the system.</w:t>
      </w:r>
    </w:p>
    <w:p w14:paraId="35356DC8" w14:textId="197F9623" w:rsidR="009D430F" w:rsidRPr="004733E0" w:rsidRDefault="00E276F4" w:rsidP="00E276F4">
      <w:pPr>
        <w:pStyle w:val="Heading2"/>
      </w:pPr>
      <w:bookmarkStart w:id="12" w:name="_Toc528615764"/>
      <w:r>
        <w:t xml:space="preserve">4. </w:t>
      </w:r>
      <w:r w:rsidR="006D177C" w:rsidRPr="004733E0">
        <w:t>Hardware / Software Requirements</w:t>
      </w:r>
      <w:bookmarkEnd w:id="12"/>
    </w:p>
    <w:p w14:paraId="5DC16234" w14:textId="77777777" w:rsidR="00B918E7" w:rsidRPr="00B918E7" w:rsidRDefault="009D430F" w:rsidP="003B0026">
      <w:pPr>
        <w:pStyle w:val="Heading4"/>
        <w:jc w:val="left"/>
      </w:pPr>
      <w:r>
        <w:t>Soft</w:t>
      </w:r>
      <w:r w:rsidR="00B918E7">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462F1F" w14:paraId="62701C0D" w14:textId="77777777" w:rsidTr="008A4D0D">
        <w:trPr>
          <w:cnfStyle w:val="100000000000" w:firstRow="1" w:lastRow="0" w:firstColumn="0" w:lastColumn="0" w:oddVBand="0" w:evenVBand="0" w:oddHBand="0" w:evenHBand="0" w:firstRowFirstColumn="0" w:firstRowLastColumn="0" w:lastRowFirstColumn="0" w:lastRowLastColumn="0"/>
          <w:trHeight w:val="3391"/>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FA4520"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Visual Studio .Net / ASP </w:t>
            </w:r>
          </w:p>
          <w:p w14:paraId="5EF4D8A0"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IIS server </w:t>
            </w:r>
          </w:p>
          <w:p w14:paraId="7227552D"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Net Framework </w:t>
            </w:r>
          </w:p>
          <w:p w14:paraId="69FBA47E"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ava Virtual Machine/ J2EE server </w:t>
            </w:r>
          </w:p>
          <w:p w14:paraId="75E26D6E"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Notepad/Java editor </w:t>
            </w:r>
          </w:p>
          <w:p w14:paraId="0A8D183D"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2sdk1.4.1_02 (or later). </w:t>
            </w:r>
          </w:p>
          <w:p w14:paraId="61E798A0"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EJB Dev Kit </w:t>
            </w:r>
          </w:p>
          <w:p w14:paraId="0CD7225F"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Java enabled web server </w:t>
            </w:r>
          </w:p>
          <w:p w14:paraId="344E4DBC"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SP / Servlets Dev. Kit </w:t>
            </w:r>
          </w:p>
          <w:p w14:paraId="3B08FA1E" w14:textId="77777777" w:rsidR="009D430F" w:rsidRPr="009D3C5A" w:rsidRDefault="009D430F" w:rsidP="008A4D0D">
            <w:pPr>
              <w:jc w:val="left"/>
            </w:pPr>
          </w:p>
        </w:tc>
      </w:tr>
    </w:tbl>
    <w:p w14:paraId="3AA746E8" w14:textId="77777777" w:rsidR="008A4D0D" w:rsidRDefault="008A4D0D" w:rsidP="003B0026">
      <w:pPr>
        <w:pStyle w:val="Heading4"/>
        <w:jc w:val="left"/>
      </w:pPr>
    </w:p>
    <w:p w14:paraId="51015F04" w14:textId="77777777" w:rsidR="008A4D0D" w:rsidRPr="008A4D0D" w:rsidRDefault="008A4D0D" w:rsidP="008A4D0D"/>
    <w:p w14:paraId="6DC49B96" w14:textId="77777777" w:rsidR="008A4D0D" w:rsidRPr="008A4D0D" w:rsidRDefault="008A4D0D" w:rsidP="008A4D0D"/>
    <w:p w14:paraId="339D9E50" w14:textId="77777777" w:rsidR="008A4D0D" w:rsidRPr="008A4D0D" w:rsidRDefault="008A4D0D" w:rsidP="008A4D0D"/>
    <w:p w14:paraId="66947BCA" w14:textId="77777777" w:rsidR="008A4D0D" w:rsidRPr="008A4D0D" w:rsidRDefault="008A4D0D" w:rsidP="008A4D0D"/>
    <w:p w14:paraId="52F8E19F" w14:textId="77777777" w:rsidR="008A4D0D" w:rsidRDefault="008A4D0D" w:rsidP="003B0026">
      <w:pPr>
        <w:pStyle w:val="Heading4"/>
        <w:jc w:val="left"/>
      </w:pPr>
    </w:p>
    <w:p w14:paraId="2E7BE728" w14:textId="77777777" w:rsidR="008A4D0D" w:rsidRDefault="008A4D0D" w:rsidP="003B0026">
      <w:pPr>
        <w:pStyle w:val="Heading4"/>
        <w:jc w:val="left"/>
      </w:pPr>
    </w:p>
    <w:p w14:paraId="736B252F" w14:textId="77777777" w:rsidR="000928A1" w:rsidRDefault="000928A1" w:rsidP="003B0026">
      <w:pPr>
        <w:pStyle w:val="Heading4"/>
        <w:jc w:val="left"/>
      </w:pPr>
    </w:p>
    <w:p w14:paraId="3F614251" w14:textId="77777777" w:rsidR="000928A1" w:rsidRDefault="000928A1" w:rsidP="003B0026">
      <w:pPr>
        <w:pStyle w:val="Heading4"/>
        <w:jc w:val="left"/>
      </w:pPr>
    </w:p>
    <w:p w14:paraId="7A1470AD" w14:textId="707E7BD3" w:rsidR="00B918E7" w:rsidRDefault="008A4D0D" w:rsidP="003B0026">
      <w:pPr>
        <w:pStyle w:val="Heading4"/>
        <w:jc w:val="left"/>
      </w:pPr>
      <w:r>
        <w:br w:type="textWrapping" w:clear="all"/>
      </w:r>
      <w:r w:rsidR="009D430F">
        <w:t>Hard</w:t>
      </w:r>
      <w:r w:rsidR="00B918E7">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DF0440"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FA4520"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A minimum computer system that will help you access all the tools in the courses is a Pentium 166 or better  </w:t>
            </w:r>
          </w:p>
          <w:p w14:paraId="2E5082E4" w14:textId="77777777" w:rsidR="009D430F" w:rsidRPr="00FA4520" w:rsidRDefault="009D430F" w:rsidP="00FA4520">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128 Megabytes of RAM or better   </w:t>
            </w:r>
          </w:p>
          <w:p w14:paraId="61BA3107" w14:textId="77777777" w:rsidR="009D430F" w:rsidRPr="001F58C1" w:rsidRDefault="009D430F" w:rsidP="008A4D0D">
            <w:pPr>
              <w:jc w:val="left"/>
            </w:pPr>
          </w:p>
        </w:tc>
      </w:tr>
    </w:tbl>
    <w:p w14:paraId="43D9B809" w14:textId="6B44A64D" w:rsidR="00E01EE5" w:rsidRDefault="00E01EE5" w:rsidP="003B0026">
      <w:pPr>
        <w:pStyle w:val="Heading4"/>
        <w:jc w:val="left"/>
      </w:pPr>
      <w:r>
        <w:br w:type="page"/>
      </w:r>
    </w:p>
    <w:p w14:paraId="1276080A" w14:textId="77777777" w:rsidR="00E01EE5" w:rsidRPr="00E01EE5" w:rsidRDefault="00E01EE5" w:rsidP="003B0026">
      <w:pPr>
        <w:jc w:val="left"/>
      </w:pPr>
    </w:p>
    <w:p w14:paraId="551F2825" w14:textId="16FEB0AF" w:rsidR="000250BD" w:rsidRPr="004733E0" w:rsidRDefault="000250BD" w:rsidP="004733E0">
      <w:pPr>
        <w:pStyle w:val="Heading1"/>
        <w:numPr>
          <w:ilvl w:val="0"/>
          <w:numId w:val="24"/>
        </w:numPr>
        <w:rPr>
          <w:b/>
        </w:rPr>
      </w:pPr>
      <w:bookmarkStart w:id="13" w:name="_Toc310012583"/>
      <w:bookmarkStart w:id="14" w:name="_Toc392242374"/>
      <w:bookmarkStart w:id="15" w:name="_Toc528615765"/>
      <w:bookmarkEnd w:id="6"/>
      <w:bookmarkEnd w:id="7"/>
      <w:r w:rsidRPr="004733E0">
        <w:rPr>
          <w:b/>
        </w:rPr>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BF43FA" w14:paraId="419A17A6" w14:textId="77777777" w:rsidTr="00B85407">
        <w:tc>
          <w:tcPr>
            <w:tcW w:w="1375" w:type="dxa"/>
            <w:shd w:val="clear" w:color="auto" w:fill="F2F2F2" w:themeFill="background1" w:themeFillShade="F2"/>
          </w:tcPr>
          <w:p w14:paraId="2753FC58" w14:textId="77777777" w:rsidR="00257D2E" w:rsidRPr="006236F9" w:rsidRDefault="00257D2E" w:rsidP="003B0026">
            <w:pPr>
              <w:spacing w:line="240" w:lineRule="auto"/>
              <w:jc w:val="left"/>
              <w:rPr>
                <w:sz w:val="22"/>
                <w:szCs w:val="22"/>
              </w:rPr>
            </w:pPr>
            <w:r w:rsidRPr="006236F9">
              <w:rPr>
                <w:sz w:val="22"/>
                <w:szCs w:val="22"/>
              </w:rPr>
              <w:t xml:space="preserve">Project Ref. No: </w:t>
            </w:r>
            <w:r w:rsidR="00C479D6">
              <w:rPr>
                <w:sz w:val="22"/>
                <w:szCs w:val="22"/>
              </w:rPr>
              <w:t>4</w:t>
            </w:r>
          </w:p>
        </w:tc>
        <w:tc>
          <w:tcPr>
            <w:tcW w:w="2700" w:type="dxa"/>
            <w:shd w:val="clear" w:color="auto" w:fill="F2F2F2" w:themeFill="background1" w:themeFillShade="F2"/>
          </w:tcPr>
          <w:p w14:paraId="5C047AD5" w14:textId="77777777" w:rsidR="00257D2E" w:rsidRPr="006236F9" w:rsidRDefault="00257D2E" w:rsidP="003B0026">
            <w:pPr>
              <w:spacing w:line="240" w:lineRule="auto"/>
              <w:jc w:val="left"/>
              <w:rPr>
                <w:sz w:val="22"/>
                <w:szCs w:val="22"/>
              </w:rPr>
            </w:pPr>
            <w:r w:rsidRPr="006236F9">
              <w:rPr>
                <w:sz w:val="22"/>
                <w:szCs w:val="22"/>
              </w:rPr>
              <w:t xml:space="preserve">Project Title: </w:t>
            </w:r>
          </w:p>
          <w:p w14:paraId="32E9266E" w14:textId="77777777" w:rsidR="00E91212" w:rsidRPr="006236F9" w:rsidRDefault="00565096" w:rsidP="003B0026">
            <w:pPr>
              <w:spacing w:line="240" w:lineRule="auto"/>
              <w:jc w:val="left"/>
              <w:rPr>
                <w:sz w:val="22"/>
                <w:szCs w:val="22"/>
              </w:rPr>
            </w:pPr>
            <w:r>
              <w:rPr>
                <w:sz w:val="20"/>
                <w:szCs w:val="20"/>
              </w:rPr>
              <w:t>Railway Reservation Manage System</w:t>
            </w:r>
          </w:p>
        </w:tc>
        <w:tc>
          <w:tcPr>
            <w:tcW w:w="5515" w:type="dxa"/>
            <w:gridSpan w:val="4"/>
            <w:shd w:val="clear" w:color="auto" w:fill="F2F2F2" w:themeFill="background1" w:themeFillShade="F2"/>
          </w:tcPr>
          <w:p w14:paraId="357416C3" w14:textId="77777777" w:rsidR="00257D2E" w:rsidRPr="006236F9" w:rsidRDefault="00257D2E" w:rsidP="00B660FB">
            <w:pPr>
              <w:spacing w:line="240" w:lineRule="auto"/>
              <w:jc w:val="center"/>
              <w:rPr>
                <w:sz w:val="22"/>
                <w:szCs w:val="22"/>
              </w:rPr>
            </w:pPr>
            <w:r w:rsidRPr="006236F9">
              <w:rPr>
                <w:sz w:val="22"/>
                <w:szCs w:val="22"/>
              </w:rPr>
              <w:t>Date of Preparation of Activity Plan</w:t>
            </w:r>
          </w:p>
        </w:tc>
      </w:tr>
      <w:tr w:rsidR="00B85103" w:rsidRPr="00BF43FA" w14:paraId="43B75FBB" w14:textId="77777777" w:rsidTr="00E5251B">
        <w:tc>
          <w:tcPr>
            <w:tcW w:w="1375" w:type="dxa"/>
            <w:shd w:val="clear" w:color="auto" w:fill="F2F2F2" w:themeFill="background1" w:themeFillShade="F2"/>
          </w:tcPr>
          <w:p w14:paraId="4F8A08DB" w14:textId="77777777" w:rsidR="00257D2E" w:rsidRPr="006236F9" w:rsidRDefault="00257D2E" w:rsidP="003B0026">
            <w:pPr>
              <w:spacing w:line="240" w:lineRule="auto"/>
              <w:jc w:val="left"/>
              <w:rPr>
                <w:sz w:val="22"/>
                <w:szCs w:val="22"/>
              </w:rPr>
            </w:pPr>
            <w:r w:rsidRPr="006236F9">
              <w:rPr>
                <w:sz w:val="22"/>
                <w:szCs w:val="22"/>
              </w:rPr>
              <w:t>No.</w:t>
            </w:r>
          </w:p>
        </w:tc>
        <w:tc>
          <w:tcPr>
            <w:tcW w:w="2700" w:type="dxa"/>
            <w:shd w:val="clear" w:color="auto" w:fill="F2F2F2" w:themeFill="background1" w:themeFillShade="F2"/>
          </w:tcPr>
          <w:p w14:paraId="7D829352" w14:textId="77777777" w:rsidR="00257D2E" w:rsidRPr="006236F9" w:rsidRDefault="003E4E56" w:rsidP="003B0026">
            <w:pPr>
              <w:spacing w:line="240" w:lineRule="auto"/>
              <w:jc w:val="left"/>
              <w:rPr>
                <w:sz w:val="22"/>
                <w:szCs w:val="22"/>
              </w:rPr>
            </w:pPr>
            <w:r w:rsidRPr="006236F9">
              <w:rPr>
                <w:sz w:val="22"/>
                <w:szCs w:val="22"/>
              </w:rPr>
              <w:t>Task</w:t>
            </w:r>
          </w:p>
        </w:tc>
        <w:tc>
          <w:tcPr>
            <w:tcW w:w="960" w:type="dxa"/>
            <w:shd w:val="clear" w:color="auto" w:fill="F2F2F2" w:themeFill="background1" w:themeFillShade="F2"/>
          </w:tcPr>
          <w:p w14:paraId="155AA1DC" w14:textId="77777777" w:rsidR="00257D2E" w:rsidRPr="006236F9" w:rsidRDefault="003E4E56" w:rsidP="003B0026">
            <w:pPr>
              <w:spacing w:line="240" w:lineRule="auto"/>
              <w:jc w:val="left"/>
              <w:rPr>
                <w:sz w:val="22"/>
                <w:szCs w:val="22"/>
              </w:rPr>
            </w:pPr>
            <w:r w:rsidRPr="006236F9">
              <w:rPr>
                <w:sz w:val="22"/>
                <w:szCs w:val="22"/>
              </w:rPr>
              <w:t>Actual Start Date</w:t>
            </w:r>
          </w:p>
        </w:tc>
        <w:tc>
          <w:tcPr>
            <w:tcW w:w="990" w:type="dxa"/>
            <w:shd w:val="clear" w:color="auto" w:fill="F2F2F2" w:themeFill="background1" w:themeFillShade="F2"/>
          </w:tcPr>
          <w:p w14:paraId="51002C25" w14:textId="77777777" w:rsidR="00257D2E" w:rsidRPr="006236F9" w:rsidRDefault="003E4E56" w:rsidP="003B0026">
            <w:pPr>
              <w:spacing w:line="240" w:lineRule="auto"/>
              <w:jc w:val="left"/>
              <w:rPr>
                <w:sz w:val="22"/>
                <w:szCs w:val="22"/>
              </w:rPr>
            </w:pPr>
            <w:r w:rsidRPr="006236F9">
              <w:rPr>
                <w:sz w:val="22"/>
                <w:szCs w:val="22"/>
              </w:rPr>
              <w:t>Actual Days</w:t>
            </w:r>
          </w:p>
        </w:tc>
        <w:tc>
          <w:tcPr>
            <w:tcW w:w="2190" w:type="dxa"/>
            <w:shd w:val="clear" w:color="auto" w:fill="F2F2F2" w:themeFill="background1" w:themeFillShade="F2"/>
          </w:tcPr>
          <w:p w14:paraId="0EAA5C43" w14:textId="77777777" w:rsidR="00257D2E" w:rsidRPr="006236F9" w:rsidRDefault="003E4E56" w:rsidP="00B660FB">
            <w:pPr>
              <w:spacing w:line="240" w:lineRule="auto"/>
              <w:jc w:val="center"/>
              <w:rPr>
                <w:sz w:val="22"/>
                <w:szCs w:val="22"/>
              </w:rPr>
            </w:pPr>
            <w:r w:rsidRPr="006236F9">
              <w:rPr>
                <w:sz w:val="22"/>
                <w:szCs w:val="22"/>
              </w:rPr>
              <w:t>Team Member Names</w:t>
            </w:r>
          </w:p>
        </w:tc>
        <w:tc>
          <w:tcPr>
            <w:tcW w:w="1375" w:type="dxa"/>
            <w:shd w:val="clear" w:color="auto" w:fill="F2F2F2" w:themeFill="background1" w:themeFillShade="F2"/>
          </w:tcPr>
          <w:p w14:paraId="38A2417E" w14:textId="77777777" w:rsidR="00257D2E" w:rsidRPr="006236F9" w:rsidRDefault="003E4E56" w:rsidP="003B0026">
            <w:pPr>
              <w:spacing w:line="240" w:lineRule="auto"/>
              <w:jc w:val="left"/>
              <w:rPr>
                <w:sz w:val="22"/>
                <w:szCs w:val="22"/>
              </w:rPr>
            </w:pPr>
            <w:r w:rsidRPr="006236F9">
              <w:rPr>
                <w:sz w:val="22"/>
                <w:szCs w:val="22"/>
              </w:rPr>
              <w:t>Status</w:t>
            </w:r>
          </w:p>
        </w:tc>
      </w:tr>
      <w:tr w:rsidR="000F1020" w:rsidRPr="00BF43FA" w14:paraId="4DF0612F" w14:textId="77777777" w:rsidTr="00E5251B">
        <w:tc>
          <w:tcPr>
            <w:tcW w:w="1375" w:type="dxa"/>
          </w:tcPr>
          <w:p w14:paraId="6CE0646B" w14:textId="77777777" w:rsidR="000F1020" w:rsidRPr="006236F9" w:rsidRDefault="000F1020" w:rsidP="003B0026">
            <w:pPr>
              <w:spacing w:line="240" w:lineRule="auto"/>
              <w:jc w:val="left"/>
              <w:rPr>
                <w:sz w:val="22"/>
                <w:szCs w:val="22"/>
              </w:rPr>
            </w:pPr>
            <w:r w:rsidRPr="006236F9">
              <w:rPr>
                <w:sz w:val="22"/>
                <w:szCs w:val="22"/>
              </w:rPr>
              <w:t>01</w:t>
            </w:r>
          </w:p>
        </w:tc>
        <w:tc>
          <w:tcPr>
            <w:tcW w:w="2700" w:type="dxa"/>
            <w:vAlign w:val="center"/>
          </w:tcPr>
          <w:p w14:paraId="777954C1" w14:textId="77777777" w:rsidR="000F1020" w:rsidRPr="006236F9" w:rsidRDefault="000F1020" w:rsidP="003B0026">
            <w:pPr>
              <w:spacing w:line="240" w:lineRule="auto"/>
              <w:jc w:val="left"/>
              <w:rPr>
                <w:sz w:val="22"/>
                <w:szCs w:val="22"/>
              </w:rPr>
            </w:pPr>
            <w:r w:rsidRPr="006236F9">
              <w:rPr>
                <w:sz w:val="22"/>
                <w:szCs w:val="22"/>
              </w:rPr>
              <w:t>Acknowledgment</w:t>
            </w:r>
          </w:p>
        </w:tc>
        <w:tc>
          <w:tcPr>
            <w:tcW w:w="960" w:type="dxa"/>
            <w:vMerge w:val="restart"/>
            <w:textDirection w:val="btLr"/>
            <w:vAlign w:val="center"/>
          </w:tcPr>
          <w:p w14:paraId="04B561EF" w14:textId="67D9606D" w:rsidR="000F1020" w:rsidRPr="006236F9" w:rsidRDefault="000A1679" w:rsidP="00B660FB">
            <w:pPr>
              <w:spacing w:line="240" w:lineRule="auto"/>
              <w:jc w:val="center"/>
              <w:rPr>
                <w:sz w:val="22"/>
                <w:szCs w:val="22"/>
              </w:rPr>
            </w:pPr>
            <w:r>
              <w:rPr>
                <w:sz w:val="22"/>
                <w:szCs w:val="22"/>
              </w:rPr>
              <w:t>Oct</w:t>
            </w:r>
            <w:r w:rsidR="000B52FF">
              <w:rPr>
                <w:sz w:val="22"/>
                <w:szCs w:val="22"/>
              </w:rPr>
              <w:t xml:space="preserve"> </w:t>
            </w:r>
            <w:r>
              <w:rPr>
                <w:sz w:val="22"/>
                <w:szCs w:val="22"/>
              </w:rPr>
              <w:t>2</w:t>
            </w:r>
            <w:r w:rsidR="005D011C">
              <w:rPr>
                <w:sz w:val="22"/>
                <w:szCs w:val="22"/>
              </w:rPr>
              <w:t>4</w:t>
            </w:r>
            <w:r w:rsidR="000B52FF">
              <w:rPr>
                <w:sz w:val="22"/>
                <w:szCs w:val="22"/>
              </w:rPr>
              <w:t>,201</w:t>
            </w:r>
            <w:r>
              <w:rPr>
                <w:sz w:val="22"/>
                <w:szCs w:val="22"/>
              </w:rPr>
              <w:t>8</w:t>
            </w:r>
          </w:p>
        </w:tc>
        <w:tc>
          <w:tcPr>
            <w:tcW w:w="990" w:type="dxa"/>
            <w:vMerge w:val="restart"/>
            <w:vAlign w:val="center"/>
          </w:tcPr>
          <w:p w14:paraId="3D7ABE01" w14:textId="5C9E284D" w:rsidR="000F1020" w:rsidRPr="006236F9" w:rsidRDefault="00E5251B" w:rsidP="003B0026">
            <w:pPr>
              <w:spacing w:line="240" w:lineRule="auto"/>
              <w:jc w:val="left"/>
              <w:rPr>
                <w:sz w:val="22"/>
                <w:szCs w:val="22"/>
              </w:rPr>
            </w:pPr>
            <w:r>
              <w:rPr>
                <w:sz w:val="22"/>
                <w:szCs w:val="22"/>
              </w:rPr>
              <w:t xml:space="preserve">     </w:t>
            </w:r>
            <w:r w:rsidR="005D011C">
              <w:rPr>
                <w:sz w:val="22"/>
                <w:szCs w:val="22"/>
              </w:rPr>
              <w:t>2</w:t>
            </w:r>
          </w:p>
        </w:tc>
        <w:tc>
          <w:tcPr>
            <w:tcW w:w="2190" w:type="dxa"/>
            <w:vAlign w:val="center"/>
          </w:tcPr>
          <w:p w14:paraId="28D7FE56"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0144F825"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7913FB50" w14:textId="77777777" w:rsidTr="00E5251B">
        <w:tc>
          <w:tcPr>
            <w:tcW w:w="1375" w:type="dxa"/>
          </w:tcPr>
          <w:p w14:paraId="19CD1554" w14:textId="77777777" w:rsidR="000F1020" w:rsidRPr="006236F9" w:rsidRDefault="000F1020" w:rsidP="003B0026">
            <w:pPr>
              <w:spacing w:line="240" w:lineRule="auto"/>
              <w:jc w:val="left"/>
              <w:rPr>
                <w:sz w:val="22"/>
                <w:szCs w:val="22"/>
              </w:rPr>
            </w:pPr>
            <w:r w:rsidRPr="006236F9">
              <w:rPr>
                <w:sz w:val="22"/>
                <w:szCs w:val="22"/>
              </w:rPr>
              <w:t>02</w:t>
            </w:r>
          </w:p>
        </w:tc>
        <w:tc>
          <w:tcPr>
            <w:tcW w:w="2700" w:type="dxa"/>
            <w:vAlign w:val="center"/>
          </w:tcPr>
          <w:p w14:paraId="6BB800DE" w14:textId="77777777" w:rsidR="000F1020" w:rsidRPr="006236F9" w:rsidRDefault="000F1020" w:rsidP="003B0026">
            <w:pPr>
              <w:spacing w:line="240" w:lineRule="auto"/>
              <w:jc w:val="left"/>
              <w:rPr>
                <w:sz w:val="22"/>
                <w:szCs w:val="22"/>
              </w:rPr>
            </w:pPr>
            <w:r w:rsidRPr="006236F9">
              <w:rPr>
                <w:sz w:val="22"/>
                <w:szCs w:val="22"/>
              </w:rPr>
              <w:t>Problem Definition</w:t>
            </w:r>
          </w:p>
        </w:tc>
        <w:tc>
          <w:tcPr>
            <w:tcW w:w="960" w:type="dxa"/>
            <w:vMerge/>
            <w:vAlign w:val="center"/>
          </w:tcPr>
          <w:p w14:paraId="0D063E30" w14:textId="77777777" w:rsidR="000F1020" w:rsidRPr="006236F9" w:rsidRDefault="000F1020" w:rsidP="003B0026">
            <w:pPr>
              <w:spacing w:line="240" w:lineRule="auto"/>
              <w:jc w:val="left"/>
              <w:rPr>
                <w:sz w:val="22"/>
                <w:szCs w:val="22"/>
              </w:rPr>
            </w:pPr>
          </w:p>
        </w:tc>
        <w:tc>
          <w:tcPr>
            <w:tcW w:w="990" w:type="dxa"/>
            <w:vMerge/>
            <w:vAlign w:val="center"/>
          </w:tcPr>
          <w:p w14:paraId="438C5C87" w14:textId="77777777" w:rsidR="000F1020" w:rsidRPr="006236F9" w:rsidRDefault="000F1020" w:rsidP="003B0026">
            <w:pPr>
              <w:spacing w:line="240" w:lineRule="auto"/>
              <w:jc w:val="left"/>
              <w:rPr>
                <w:sz w:val="22"/>
                <w:szCs w:val="22"/>
              </w:rPr>
            </w:pPr>
          </w:p>
        </w:tc>
        <w:tc>
          <w:tcPr>
            <w:tcW w:w="2190" w:type="dxa"/>
            <w:vAlign w:val="center"/>
          </w:tcPr>
          <w:p w14:paraId="7AC67D82"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2BC9D598"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00342E90" w14:textId="77777777" w:rsidTr="00E5251B">
        <w:tc>
          <w:tcPr>
            <w:tcW w:w="1375" w:type="dxa"/>
          </w:tcPr>
          <w:p w14:paraId="0E9D16C4" w14:textId="77777777" w:rsidR="000F1020" w:rsidRPr="006236F9" w:rsidRDefault="000F1020" w:rsidP="003B0026">
            <w:pPr>
              <w:spacing w:line="240" w:lineRule="auto"/>
              <w:jc w:val="left"/>
              <w:rPr>
                <w:sz w:val="22"/>
                <w:szCs w:val="22"/>
              </w:rPr>
            </w:pPr>
            <w:r w:rsidRPr="006236F9">
              <w:rPr>
                <w:sz w:val="22"/>
                <w:szCs w:val="22"/>
              </w:rPr>
              <w:t>03</w:t>
            </w:r>
          </w:p>
        </w:tc>
        <w:tc>
          <w:tcPr>
            <w:tcW w:w="2700" w:type="dxa"/>
            <w:vAlign w:val="center"/>
          </w:tcPr>
          <w:p w14:paraId="3B7F037E" w14:textId="77777777" w:rsidR="000F1020" w:rsidRPr="006236F9" w:rsidRDefault="000F1020" w:rsidP="003B0026">
            <w:pPr>
              <w:spacing w:line="240" w:lineRule="auto"/>
              <w:jc w:val="left"/>
              <w:rPr>
                <w:sz w:val="22"/>
                <w:szCs w:val="22"/>
              </w:rPr>
            </w:pPr>
            <w:r w:rsidRPr="006236F9">
              <w:rPr>
                <w:sz w:val="22"/>
                <w:szCs w:val="22"/>
              </w:rPr>
              <w:t>Customer Requirement</w:t>
            </w:r>
          </w:p>
        </w:tc>
        <w:tc>
          <w:tcPr>
            <w:tcW w:w="960" w:type="dxa"/>
            <w:vMerge/>
            <w:vAlign w:val="center"/>
          </w:tcPr>
          <w:p w14:paraId="12B5CBA6" w14:textId="77777777" w:rsidR="000F1020" w:rsidRPr="006236F9" w:rsidRDefault="000F1020" w:rsidP="003B0026">
            <w:pPr>
              <w:spacing w:line="240" w:lineRule="auto"/>
              <w:jc w:val="left"/>
              <w:rPr>
                <w:sz w:val="22"/>
                <w:szCs w:val="22"/>
              </w:rPr>
            </w:pPr>
          </w:p>
        </w:tc>
        <w:tc>
          <w:tcPr>
            <w:tcW w:w="990" w:type="dxa"/>
            <w:vMerge/>
            <w:vAlign w:val="center"/>
          </w:tcPr>
          <w:p w14:paraId="63524EBC" w14:textId="77777777" w:rsidR="000F1020" w:rsidRPr="006236F9" w:rsidRDefault="000F1020" w:rsidP="003B0026">
            <w:pPr>
              <w:spacing w:line="240" w:lineRule="auto"/>
              <w:jc w:val="left"/>
              <w:rPr>
                <w:sz w:val="22"/>
                <w:szCs w:val="22"/>
              </w:rPr>
            </w:pPr>
          </w:p>
        </w:tc>
        <w:tc>
          <w:tcPr>
            <w:tcW w:w="2190" w:type="dxa"/>
            <w:vAlign w:val="center"/>
          </w:tcPr>
          <w:p w14:paraId="67A35B4F"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00F2DDD0"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14266379" w14:textId="77777777" w:rsidTr="00E5251B">
        <w:tc>
          <w:tcPr>
            <w:tcW w:w="1375" w:type="dxa"/>
          </w:tcPr>
          <w:p w14:paraId="6CEAEE0D" w14:textId="77777777" w:rsidR="000F1020" w:rsidRPr="006236F9" w:rsidRDefault="000F1020" w:rsidP="003B0026">
            <w:pPr>
              <w:spacing w:line="240" w:lineRule="auto"/>
              <w:jc w:val="left"/>
              <w:rPr>
                <w:sz w:val="22"/>
                <w:szCs w:val="22"/>
              </w:rPr>
            </w:pPr>
            <w:r w:rsidRPr="006236F9">
              <w:rPr>
                <w:sz w:val="22"/>
                <w:szCs w:val="22"/>
              </w:rPr>
              <w:t>05</w:t>
            </w:r>
          </w:p>
        </w:tc>
        <w:tc>
          <w:tcPr>
            <w:tcW w:w="2700" w:type="dxa"/>
            <w:vAlign w:val="center"/>
          </w:tcPr>
          <w:p w14:paraId="0BBB66B7" w14:textId="77777777" w:rsidR="000F1020" w:rsidRPr="006236F9" w:rsidRDefault="000F1020" w:rsidP="003B0026">
            <w:pPr>
              <w:spacing w:line="240" w:lineRule="auto"/>
              <w:jc w:val="left"/>
              <w:rPr>
                <w:sz w:val="22"/>
                <w:szCs w:val="22"/>
              </w:rPr>
            </w:pPr>
            <w:r w:rsidRPr="006236F9">
              <w:rPr>
                <w:sz w:val="22"/>
                <w:szCs w:val="22"/>
              </w:rPr>
              <w:t>Hardware/Software</w:t>
            </w:r>
          </w:p>
        </w:tc>
        <w:tc>
          <w:tcPr>
            <w:tcW w:w="960" w:type="dxa"/>
            <w:vMerge/>
            <w:vAlign w:val="center"/>
          </w:tcPr>
          <w:p w14:paraId="2F603D8B" w14:textId="77777777" w:rsidR="000F1020" w:rsidRPr="006236F9" w:rsidRDefault="000F1020" w:rsidP="003B0026">
            <w:pPr>
              <w:spacing w:line="240" w:lineRule="auto"/>
              <w:jc w:val="left"/>
              <w:rPr>
                <w:sz w:val="22"/>
                <w:szCs w:val="22"/>
              </w:rPr>
            </w:pPr>
          </w:p>
        </w:tc>
        <w:tc>
          <w:tcPr>
            <w:tcW w:w="990" w:type="dxa"/>
            <w:vMerge/>
            <w:vAlign w:val="center"/>
          </w:tcPr>
          <w:p w14:paraId="1A25C6C7" w14:textId="77777777" w:rsidR="000F1020" w:rsidRPr="006236F9" w:rsidRDefault="000F1020" w:rsidP="003B0026">
            <w:pPr>
              <w:spacing w:line="240" w:lineRule="auto"/>
              <w:jc w:val="left"/>
              <w:rPr>
                <w:sz w:val="22"/>
                <w:szCs w:val="22"/>
              </w:rPr>
            </w:pPr>
          </w:p>
        </w:tc>
        <w:tc>
          <w:tcPr>
            <w:tcW w:w="2190" w:type="dxa"/>
            <w:vAlign w:val="center"/>
          </w:tcPr>
          <w:p w14:paraId="36478C7F"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71E5B38F" w14:textId="77777777" w:rsidR="000F1020" w:rsidRPr="006236F9" w:rsidRDefault="000F1020" w:rsidP="003B0026">
            <w:pPr>
              <w:spacing w:line="240" w:lineRule="auto"/>
              <w:jc w:val="left"/>
              <w:rPr>
                <w:sz w:val="22"/>
                <w:szCs w:val="22"/>
              </w:rPr>
            </w:pPr>
            <w:r w:rsidRPr="006236F9">
              <w:rPr>
                <w:sz w:val="22"/>
                <w:szCs w:val="22"/>
              </w:rPr>
              <w:t>Completed</w:t>
            </w:r>
          </w:p>
        </w:tc>
      </w:tr>
      <w:tr w:rsidR="00500F06" w:rsidRPr="00BF43FA" w14:paraId="7A6028E7" w14:textId="77777777" w:rsidTr="00E5251B">
        <w:tc>
          <w:tcPr>
            <w:tcW w:w="1375" w:type="dxa"/>
          </w:tcPr>
          <w:p w14:paraId="1FC2C970" w14:textId="77777777" w:rsidR="00500F06" w:rsidRPr="006236F9" w:rsidRDefault="00500F06" w:rsidP="003B0026">
            <w:pPr>
              <w:spacing w:line="240" w:lineRule="auto"/>
              <w:jc w:val="left"/>
              <w:rPr>
                <w:sz w:val="22"/>
                <w:szCs w:val="22"/>
              </w:rPr>
            </w:pPr>
            <w:r w:rsidRPr="006236F9">
              <w:rPr>
                <w:sz w:val="22"/>
                <w:szCs w:val="22"/>
              </w:rPr>
              <w:t>06</w:t>
            </w:r>
          </w:p>
        </w:tc>
        <w:tc>
          <w:tcPr>
            <w:tcW w:w="2700" w:type="dxa"/>
            <w:vAlign w:val="center"/>
          </w:tcPr>
          <w:p w14:paraId="0EB6952C" w14:textId="77777777" w:rsidR="00500F06" w:rsidRPr="006236F9" w:rsidRDefault="00500F06" w:rsidP="003B0026">
            <w:pPr>
              <w:spacing w:line="240" w:lineRule="auto"/>
              <w:jc w:val="left"/>
              <w:rPr>
                <w:sz w:val="22"/>
                <w:szCs w:val="22"/>
              </w:rPr>
            </w:pPr>
            <w:r w:rsidRPr="006236F9">
              <w:rPr>
                <w:sz w:val="22"/>
                <w:szCs w:val="22"/>
              </w:rPr>
              <w:t>Task sheet</w:t>
            </w:r>
          </w:p>
        </w:tc>
        <w:tc>
          <w:tcPr>
            <w:tcW w:w="960" w:type="dxa"/>
            <w:vMerge/>
            <w:vAlign w:val="center"/>
          </w:tcPr>
          <w:p w14:paraId="0D857767" w14:textId="77777777" w:rsidR="00500F06" w:rsidRPr="006236F9" w:rsidRDefault="00500F06" w:rsidP="003B0026">
            <w:pPr>
              <w:spacing w:line="240" w:lineRule="auto"/>
              <w:jc w:val="left"/>
              <w:rPr>
                <w:sz w:val="22"/>
                <w:szCs w:val="22"/>
              </w:rPr>
            </w:pPr>
          </w:p>
        </w:tc>
        <w:tc>
          <w:tcPr>
            <w:tcW w:w="990" w:type="dxa"/>
            <w:vMerge/>
            <w:vAlign w:val="center"/>
          </w:tcPr>
          <w:p w14:paraId="544269A8" w14:textId="77777777" w:rsidR="00500F06" w:rsidRPr="006236F9" w:rsidRDefault="00500F06" w:rsidP="003B0026">
            <w:pPr>
              <w:spacing w:line="240" w:lineRule="auto"/>
              <w:jc w:val="left"/>
              <w:rPr>
                <w:sz w:val="22"/>
                <w:szCs w:val="22"/>
              </w:rPr>
            </w:pPr>
          </w:p>
        </w:tc>
        <w:tc>
          <w:tcPr>
            <w:tcW w:w="2190" w:type="dxa"/>
            <w:vAlign w:val="center"/>
          </w:tcPr>
          <w:p w14:paraId="12DC3790" w14:textId="77777777" w:rsidR="00500F06" w:rsidRPr="006236F9" w:rsidRDefault="00500F06" w:rsidP="003B0026">
            <w:pPr>
              <w:spacing w:line="240" w:lineRule="auto"/>
              <w:jc w:val="left"/>
              <w:rPr>
                <w:sz w:val="22"/>
                <w:szCs w:val="22"/>
              </w:rPr>
            </w:pPr>
            <w:r w:rsidRPr="006236F9">
              <w:rPr>
                <w:sz w:val="22"/>
                <w:szCs w:val="22"/>
              </w:rPr>
              <w:t>All Members</w:t>
            </w:r>
          </w:p>
        </w:tc>
        <w:tc>
          <w:tcPr>
            <w:tcW w:w="1375" w:type="dxa"/>
            <w:vAlign w:val="center"/>
          </w:tcPr>
          <w:p w14:paraId="254C4783" w14:textId="77777777" w:rsidR="00500F06" w:rsidRPr="006236F9" w:rsidRDefault="00500F06" w:rsidP="003B0026">
            <w:pPr>
              <w:spacing w:line="240" w:lineRule="auto"/>
              <w:jc w:val="left"/>
              <w:rPr>
                <w:sz w:val="22"/>
                <w:szCs w:val="22"/>
              </w:rPr>
            </w:pPr>
            <w:r w:rsidRPr="006236F9">
              <w:rPr>
                <w:sz w:val="22"/>
                <w:szCs w:val="22"/>
              </w:rPr>
              <w:t>Completed</w:t>
            </w:r>
          </w:p>
        </w:tc>
      </w:tr>
    </w:tbl>
    <w:p w14:paraId="560E2E96" w14:textId="77777777" w:rsidR="007C2747"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14:paraId="3B9CB772" w14:textId="77777777" w:rsidTr="008127A5">
        <w:tc>
          <w:tcPr>
            <w:tcW w:w="2448" w:type="dxa"/>
          </w:tcPr>
          <w:p w14:paraId="791E1651" w14:textId="77777777" w:rsidR="00CC7000" w:rsidRPr="00B25AFC" w:rsidRDefault="00CC7000" w:rsidP="003B0026">
            <w:pPr>
              <w:jc w:val="left"/>
            </w:pPr>
          </w:p>
        </w:tc>
        <w:tc>
          <w:tcPr>
            <w:tcW w:w="3936" w:type="dxa"/>
          </w:tcPr>
          <w:p w14:paraId="124B1BDD" w14:textId="5E45D491" w:rsidR="00CC7000" w:rsidRPr="00CD5AC2" w:rsidRDefault="002B4919" w:rsidP="003B0026">
            <w:pPr>
              <w:jc w:val="left"/>
            </w:pPr>
            <w:r>
              <w:t>Prepare By: Group</w:t>
            </w:r>
            <w:r w:rsidR="00C479D6">
              <w:t xml:space="preserve"> </w:t>
            </w:r>
            <w:r w:rsidR="005D011C">
              <w:t>7</w:t>
            </w:r>
          </w:p>
        </w:tc>
        <w:tc>
          <w:tcPr>
            <w:tcW w:w="3192" w:type="dxa"/>
          </w:tcPr>
          <w:p w14:paraId="66789944" w14:textId="77777777" w:rsidR="00CC7000" w:rsidRPr="00CD5AC2" w:rsidRDefault="00CC7000" w:rsidP="003B0026">
            <w:pPr>
              <w:jc w:val="left"/>
            </w:pPr>
            <w:r w:rsidRPr="00CD5AC2">
              <w:t>Approved By: Faculty</w:t>
            </w:r>
          </w:p>
        </w:tc>
      </w:tr>
      <w:tr w:rsidR="00CC7000" w14:paraId="1D688CA0" w14:textId="77777777" w:rsidTr="003E177C">
        <w:tc>
          <w:tcPr>
            <w:tcW w:w="2448" w:type="dxa"/>
            <w:vAlign w:val="center"/>
          </w:tcPr>
          <w:p w14:paraId="06365FEB" w14:textId="1794F7E9" w:rsidR="00CC7000" w:rsidRPr="00AF5FBD" w:rsidRDefault="00CC7000" w:rsidP="003B0026">
            <w:pPr>
              <w:jc w:val="left"/>
            </w:pPr>
            <w:r w:rsidRPr="00AF5FBD">
              <w:t xml:space="preserve">Date: </w:t>
            </w:r>
            <w:r w:rsidR="00E5251B">
              <w:t>Oct</w:t>
            </w:r>
            <w:r w:rsidR="000B52FF">
              <w:t xml:space="preserve"> </w:t>
            </w:r>
            <w:r w:rsidR="00E5251B">
              <w:t>2</w:t>
            </w:r>
            <w:r w:rsidR="005D011C">
              <w:t>6</w:t>
            </w:r>
            <w:r w:rsidRPr="00AF5FBD">
              <w:t>,</w:t>
            </w:r>
            <w:r w:rsidR="000D4AA1" w:rsidRPr="00AF5FBD">
              <w:t xml:space="preserve"> 201</w:t>
            </w:r>
            <w:r w:rsidR="00E5251B">
              <w:t>8</w:t>
            </w:r>
          </w:p>
          <w:p w14:paraId="6F0A6321" w14:textId="77777777" w:rsidR="00CC7000" w:rsidRPr="00AF5FBD" w:rsidRDefault="00CC7000" w:rsidP="003B0026">
            <w:pPr>
              <w:jc w:val="left"/>
            </w:pPr>
          </w:p>
        </w:tc>
        <w:tc>
          <w:tcPr>
            <w:tcW w:w="3936" w:type="dxa"/>
          </w:tcPr>
          <w:p w14:paraId="7C89E1FE" w14:textId="77777777" w:rsidR="00CC7000" w:rsidRPr="00AF5FBD" w:rsidRDefault="00CC7000" w:rsidP="003B0026">
            <w:pPr>
              <w:jc w:val="left"/>
            </w:pPr>
            <w:r w:rsidRPr="00AF5FBD">
              <w:t>Team Leader</w:t>
            </w:r>
          </w:p>
          <w:p w14:paraId="50AFDAF6" w14:textId="77777777" w:rsidR="00CC7000" w:rsidRPr="00AF5FBD" w:rsidRDefault="00CC7000" w:rsidP="003B0026">
            <w:pPr>
              <w:jc w:val="left"/>
            </w:pPr>
          </w:p>
          <w:p w14:paraId="056FFBCB" w14:textId="77777777" w:rsidR="00CC7000" w:rsidRPr="00AF5FBD" w:rsidRDefault="00CC7000" w:rsidP="003B0026">
            <w:pPr>
              <w:jc w:val="left"/>
            </w:pPr>
          </w:p>
          <w:p w14:paraId="341B47DB" w14:textId="77777777" w:rsidR="000D4AA1" w:rsidRDefault="000D4AA1" w:rsidP="003B0026">
            <w:pPr>
              <w:jc w:val="left"/>
            </w:pPr>
          </w:p>
          <w:p w14:paraId="15A05D60" w14:textId="77777777" w:rsidR="00434091" w:rsidRPr="00AF5FBD" w:rsidRDefault="00434091" w:rsidP="003B0026">
            <w:pPr>
              <w:jc w:val="left"/>
            </w:pPr>
          </w:p>
          <w:p w14:paraId="442AE3EC" w14:textId="77777777" w:rsidR="00CC7000" w:rsidRPr="00AF5FBD" w:rsidRDefault="00CC7000" w:rsidP="003B0026">
            <w:pPr>
              <w:jc w:val="left"/>
            </w:pPr>
          </w:p>
          <w:p w14:paraId="3C76A97B" w14:textId="77777777" w:rsidR="00CC7000" w:rsidRPr="00AF5FBD" w:rsidRDefault="005D14F4" w:rsidP="003B0026">
            <w:pPr>
              <w:jc w:val="left"/>
            </w:pPr>
            <w:r>
              <w:t xml:space="preserve">Nguyen </w:t>
            </w:r>
            <w:r w:rsidR="00E5251B">
              <w:t>Hoang Tu</w:t>
            </w:r>
          </w:p>
        </w:tc>
        <w:tc>
          <w:tcPr>
            <w:tcW w:w="3192" w:type="dxa"/>
          </w:tcPr>
          <w:p w14:paraId="2F5097DF" w14:textId="77777777" w:rsidR="00CC7000" w:rsidRPr="00AF5FBD" w:rsidRDefault="00CC7000" w:rsidP="003B0026">
            <w:pPr>
              <w:jc w:val="left"/>
            </w:pPr>
          </w:p>
          <w:p w14:paraId="41DF04BA" w14:textId="77777777" w:rsidR="00CC7000" w:rsidRPr="00AF5FBD" w:rsidRDefault="00CC7000" w:rsidP="003B0026">
            <w:pPr>
              <w:jc w:val="left"/>
            </w:pPr>
          </w:p>
          <w:p w14:paraId="23C52EAF" w14:textId="77777777" w:rsidR="00CC7000" w:rsidRPr="00AF5FBD" w:rsidRDefault="00CC7000" w:rsidP="003B0026">
            <w:pPr>
              <w:jc w:val="left"/>
            </w:pPr>
          </w:p>
          <w:p w14:paraId="5E9CC49E" w14:textId="77777777" w:rsidR="00CC7000" w:rsidRDefault="00CC7000" w:rsidP="003B0026">
            <w:pPr>
              <w:jc w:val="left"/>
            </w:pPr>
          </w:p>
          <w:p w14:paraId="3F2FC175" w14:textId="77777777" w:rsidR="00D46292" w:rsidRPr="00AF5FBD" w:rsidRDefault="00D46292" w:rsidP="003B0026">
            <w:pPr>
              <w:jc w:val="left"/>
            </w:pPr>
          </w:p>
          <w:p w14:paraId="261D7A1A" w14:textId="77777777" w:rsidR="000D4AA1" w:rsidRPr="00AF5FBD" w:rsidRDefault="000D4AA1" w:rsidP="003B0026">
            <w:pPr>
              <w:jc w:val="left"/>
            </w:pPr>
          </w:p>
          <w:p w14:paraId="53E1EDB1" w14:textId="77777777" w:rsidR="00CC7000" w:rsidRPr="00AF5FBD" w:rsidRDefault="00AF5FBD" w:rsidP="003B0026">
            <w:pPr>
              <w:jc w:val="left"/>
            </w:pPr>
            <w:r w:rsidRPr="00AF5FBD">
              <w:t xml:space="preserve">Tran Phuoc </w:t>
            </w:r>
            <w:proofErr w:type="spellStart"/>
            <w:r w:rsidRPr="00AF5FBD">
              <w:t>Sinh</w:t>
            </w:r>
            <w:proofErr w:type="spellEnd"/>
          </w:p>
        </w:tc>
      </w:tr>
    </w:tbl>
    <w:p w14:paraId="4EE78A20" w14:textId="77777777" w:rsidR="00D81E86" w:rsidRDefault="00D81E86" w:rsidP="003B0026">
      <w:pPr>
        <w:jc w:val="left"/>
      </w:pPr>
    </w:p>
    <w:p w14:paraId="12D5991C" w14:textId="553653ED" w:rsidR="002303BB" w:rsidRDefault="002303BB" w:rsidP="003B0026">
      <w:pPr>
        <w:jc w:val="left"/>
      </w:pPr>
    </w:p>
    <w:p w14:paraId="203E9D37" w14:textId="1D2212F6" w:rsidR="00802819" w:rsidRDefault="00802819" w:rsidP="003B0026">
      <w:pPr>
        <w:jc w:val="left"/>
      </w:pPr>
    </w:p>
    <w:p w14:paraId="3F3E21E3" w14:textId="4DA6D5FC" w:rsidR="00802819" w:rsidRDefault="00802819" w:rsidP="003B0026">
      <w:pPr>
        <w:jc w:val="left"/>
      </w:pPr>
    </w:p>
    <w:p w14:paraId="146BFA31" w14:textId="18C03A98" w:rsidR="00802819" w:rsidRDefault="00802819" w:rsidP="003B0026">
      <w:pPr>
        <w:jc w:val="left"/>
      </w:pPr>
    </w:p>
    <w:p w14:paraId="21948C06" w14:textId="5ACC7B80" w:rsidR="00E74F90" w:rsidRDefault="00E74F90" w:rsidP="003B0026">
      <w:pPr>
        <w:jc w:val="left"/>
      </w:pPr>
    </w:p>
    <w:p w14:paraId="7EE200C1" w14:textId="77777777" w:rsidR="006D0702" w:rsidRDefault="006D0702" w:rsidP="003B0026">
      <w:pPr>
        <w:jc w:val="left"/>
        <w:sectPr w:rsidR="006D0702"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Default="006D0702" w:rsidP="003B0026">
      <w:pPr>
        <w:jc w:val="left"/>
        <w:sectPr w:rsidR="006D0702" w:rsidSect="006D0702">
          <w:type w:val="continuous"/>
          <w:pgSz w:w="12240" w:h="15840"/>
          <w:pgMar w:top="720" w:right="1440" w:bottom="1440" w:left="1440" w:header="720" w:footer="720" w:gutter="0"/>
          <w:cols w:space="720"/>
          <w:docGrid w:linePitch="360"/>
        </w:sectPr>
      </w:pPr>
    </w:p>
    <w:p w14:paraId="758C4BED" w14:textId="77777777" w:rsidR="008D38A2" w:rsidRDefault="008D38A2" w:rsidP="008D38A2">
      <w:pPr>
        <w:ind w:firstLine="360"/>
        <w:jc w:val="center"/>
        <w:rPr>
          <w:rFonts w:ascii="Times New Roman" w:hAnsi="Times New Roman" w:cs="Times New Roman"/>
          <w:b w:val="0"/>
          <w:color w:val="548DD4" w:themeColor="text2" w:themeTint="99"/>
          <w:sz w:val="170"/>
          <w:szCs w:val="170"/>
        </w:rPr>
      </w:pPr>
    </w:p>
    <w:p w14:paraId="029F951B" w14:textId="77777777" w:rsidR="008D38A2" w:rsidRDefault="008D38A2" w:rsidP="008D38A2">
      <w:pPr>
        <w:ind w:firstLine="360"/>
        <w:jc w:val="center"/>
        <w:rPr>
          <w:rFonts w:ascii="Times New Roman" w:hAnsi="Times New Roman" w:cs="Times New Roman"/>
          <w:b w:val="0"/>
          <w:color w:val="548DD4" w:themeColor="text2" w:themeTint="99"/>
          <w:sz w:val="170"/>
          <w:szCs w:val="170"/>
        </w:rPr>
      </w:pPr>
    </w:p>
    <w:p w14:paraId="20495C6F" w14:textId="77FF4040" w:rsidR="008D38A2" w:rsidRPr="00CF1F3C" w:rsidRDefault="008D38A2" w:rsidP="008D38A2">
      <w:pPr>
        <w:ind w:firstLine="360"/>
        <w:jc w:val="center"/>
        <w:rPr>
          <w:rFonts w:ascii="Times New Roman" w:hAnsi="Times New Roman" w:cs="Times New Roman"/>
          <w:b w:val="0"/>
          <w:color w:val="548DD4" w:themeColor="text2" w:themeTint="99"/>
          <w:sz w:val="170"/>
          <w:szCs w:val="170"/>
        </w:rPr>
      </w:pPr>
      <w:r w:rsidRPr="00CF1F3C">
        <w:rPr>
          <w:rFonts w:ascii="Times New Roman" w:hAnsi="Times New Roman" w:cs="Times New Roman"/>
          <w:b w:val="0"/>
          <w:color w:val="548DD4" w:themeColor="text2" w:themeTint="99"/>
          <w:sz w:val="170"/>
          <w:szCs w:val="170"/>
        </w:rPr>
        <w:t>REVIEW I</w:t>
      </w:r>
      <w:r>
        <w:rPr>
          <w:rFonts w:ascii="Times New Roman" w:hAnsi="Times New Roman" w:cs="Times New Roman"/>
          <w:b w:val="0"/>
          <w:color w:val="548DD4" w:themeColor="text2" w:themeTint="99"/>
          <w:sz w:val="170"/>
          <w:szCs w:val="170"/>
        </w:rPr>
        <w:t>I</w:t>
      </w:r>
    </w:p>
    <w:p w14:paraId="62A04422" w14:textId="77777777" w:rsidR="008D38A2" w:rsidRDefault="008D38A2" w:rsidP="003B0026">
      <w:pPr>
        <w:jc w:val="left"/>
        <w:rPr>
          <w:sz w:val="70"/>
          <w:szCs w:val="70"/>
        </w:rPr>
        <w:sectPr w:rsidR="008D38A2"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Default="00357896" w:rsidP="00357896">
      <w:pPr>
        <w:pStyle w:val="Heading1"/>
        <w:numPr>
          <w:ilvl w:val="0"/>
          <w:numId w:val="4"/>
        </w:numPr>
        <w:jc w:val="left"/>
        <w:rPr>
          <w:b/>
        </w:rPr>
      </w:pPr>
      <w:bookmarkStart w:id="16" w:name="_Toc392242375"/>
      <w:bookmarkStart w:id="17" w:name="_Toc528615766"/>
      <w:r w:rsidRPr="00357896">
        <w:rPr>
          <w:b/>
        </w:rPr>
        <w:lastRenderedPageBreak/>
        <w:t>Architecture &amp; Design of the Project</w:t>
      </w:r>
      <w:bookmarkEnd w:id="16"/>
      <w:bookmarkEnd w:id="17"/>
    </w:p>
    <w:p w14:paraId="06CC6A33" w14:textId="6B12E697" w:rsidR="008E2C16" w:rsidRDefault="008E2C16" w:rsidP="008E2C16"/>
    <w:p w14:paraId="4F25144F" w14:textId="77777777" w:rsidR="008E2C16" w:rsidRPr="008E2C16" w:rsidRDefault="008E2C16" w:rsidP="008E2C16"/>
    <w:p w14:paraId="56C7EFDF" w14:textId="231EAFF1" w:rsidR="008E2C16" w:rsidRDefault="008E2C16" w:rsidP="008E2C16">
      <w:pPr>
        <w:spacing w:line="240" w:lineRule="auto"/>
        <w:jc w:val="center"/>
        <w:rPr>
          <w:rFonts w:ascii="Times New Roman" w:hAnsi="Times New Roman" w:cs="Times New Roman"/>
          <w:bCs w:val="0"/>
          <w:sz w:val="40"/>
        </w:rPr>
      </w:pPr>
      <w:r>
        <w:rPr>
          <w:noProof/>
          <w:lang w:val="en-US"/>
        </w:rPr>
        <w:drawing>
          <wp:anchor distT="0" distB="0" distL="114300" distR="114300" simplePos="0" relativeHeight="251704320" behindDoc="0" locked="0" layoutInCell="1" allowOverlap="1" wp14:anchorId="4C3D6377" wp14:editId="08D2C30E">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Pr>
          <w:b w:val="0"/>
        </w:rPr>
        <w:br w:type="page"/>
      </w:r>
      <w:r>
        <w:rPr>
          <w:noProof/>
          <w:lang w:val="en-US"/>
        </w:rPr>
        <w:drawing>
          <wp:anchor distT="0" distB="0" distL="114300" distR="114300" simplePos="0" relativeHeight="251702272" behindDoc="1" locked="0" layoutInCell="1" allowOverlap="1" wp14:anchorId="034E288E" wp14:editId="6876774C">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5D14F4" w:rsidRDefault="008E2C16" w:rsidP="008E2C16">
      <w:pPr>
        <w:pStyle w:val="Heading2"/>
        <w:numPr>
          <w:ilvl w:val="0"/>
          <w:numId w:val="2"/>
        </w:numPr>
      </w:pPr>
      <w:bookmarkStart w:id="18" w:name="_Toc392242376"/>
      <w:bookmarkStart w:id="19" w:name="_Toc528615767"/>
      <w:r w:rsidRPr="005D14F4">
        <w:lastRenderedPageBreak/>
        <w:t>Presentation Tier:</w:t>
      </w:r>
      <w:bookmarkEnd w:id="18"/>
      <w:bookmarkEnd w:id="19"/>
    </w:p>
    <w:p w14:paraId="334DE221" w14:textId="77777777" w:rsidR="008E2C16" w:rsidRPr="00B918E7" w:rsidRDefault="008E2C16" w:rsidP="008E2C16">
      <w:pPr>
        <w:ind w:left="360"/>
        <w:jc w:val="left"/>
        <w:rPr>
          <w:b w:val="0"/>
          <w:shd w:val="clear" w:color="auto" w:fill="FFFFFF"/>
        </w:rPr>
      </w:pPr>
      <w:r w:rsidRPr="00B918E7">
        <w:rPr>
          <w:b w:val="0"/>
          <w:shd w:val="clear" w:color="auto" w:fill="FFFFFF"/>
        </w:rPr>
        <w:t xml:space="preserve">Is the tier in which the users interact with </w:t>
      </w:r>
      <w:proofErr w:type="gramStart"/>
      <w:r w:rsidRPr="00B918E7">
        <w:rPr>
          <w:b w:val="0"/>
          <w:shd w:val="clear" w:color="auto" w:fill="FFFFFF"/>
        </w:rPr>
        <w:t>application .</w:t>
      </w:r>
      <w:proofErr w:type="gramEnd"/>
      <w:r w:rsidRPr="00B918E7">
        <w:rPr>
          <w:b w:val="0"/>
          <w:shd w:val="clear" w:color="auto" w:fill="FFFFFF"/>
        </w:rPr>
        <w:t xml:space="preserve"> Presentation Tier contents Model, View, Controller used to receive a request and response to User.</w:t>
      </w:r>
    </w:p>
    <w:p w14:paraId="4DE8D498" w14:textId="77777777" w:rsidR="008E2C16" w:rsidRPr="00B918E7" w:rsidRDefault="008E2C16" w:rsidP="008E2C16">
      <w:pPr>
        <w:ind w:left="360"/>
        <w:jc w:val="left"/>
        <w:rPr>
          <w:b w:val="0"/>
        </w:rPr>
      </w:pPr>
      <w:r w:rsidRPr="00B918E7">
        <w:rPr>
          <w:b w:val="0"/>
          <w:shd w:val="clear" w:color="auto" w:fill="FFFFFF"/>
        </w:rPr>
        <w:t xml:space="preserve"> </w:t>
      </w:r>
      <w:r w:rsidRPr="00B918E7">
        <w:rPr>
          <w:b w:val="0"/>
          <w:u w:val="single"/>
          <w:shd w:val="clear" w:color="auto" w:fill="FFFFFF"/>
        </w:rPr>
        <w:t>Technology</w:t>
      </w:r>
      <w:r w:rsidRPr="00B918E7">
        <w:rPr>
          <w:b w:val="0"/>
          <w:shd w:val="clear" w:color="auto" w:fill="FFFFFF"/>
        </w:rPr>
        <w:t>: ASP.NET MVC4, Razor, HTML, CSS, JavaScript, Ajax, JQUERY, Twitter Bootstrap</w:t>
      </w:r>
    </w:p>
    <w:p w14:paraId="7830BC6F" w14:textId="77777777" w:rsidR="008E2C16" w:rsidRPr="009D1282" w:rsidRDefault="008E2C16" w:rsidP="008E2C16">
      <w:pPr>
        <w:pStyle w:val="ListParagraph"/>
        <w:jc w:val="left"/>
      </w:pPr>
    </w:p>
    <w:p w14:paraId="00B9D9C7" w14:textId="41D3B528" w:rsidR="008E2C16" w:rsidRDefault="008E2C16" w:rsidP="008E2C16">
      <w:pPr>
        <w:pStyle w:val="Heading2"/>
        <w:numPr>
          <w:ilvl w:val="0"/>
          <w:numId w:val="1"/>
        </w:numPr>
      </w:pPr>
      <w:bookmarkStart w:id="20" w:name="_Toc392242377"/>
      <w:bookmarkStart w:id="21" w:name="_Toc528615768"/>
      <w:r w:rsidRPr="00E07241">
        <w:t>Business Logic Tier</w:t>
      </w:r>
      <w:r>
        <w:t>:</w:t>
      </w:r>
      <w:bookmarkEnd w:id="20"/>
      <w:bookmarkEnd w:id="21"/>
      <w:r>
        <w:t xml:space="preserve"> </w:t>
      </w:r>
    </w:p>
    <w:p w14:paraId="74E446AF" w14:textId="5BEA14F2" w:rsidR="008E2C16" w:rsidRPr="00B918E7" w:rsidRDefault="008E2C16" w:rsidP="008E2C16">
      <w:pPr>
        <w:ind w:left="360"/>
        <w:jc w:val="left"/>
        <w:rPr>
          <w:b w:val="0"/>
        </w:rPr>
      </w:pPr>
      <w:r w:rsidRPr="00B918E7">
        <w:rPr>
          <w:b w:val="0"/>
        </w:rPr>
        <w:t>Is mainly working as the bridge between Data Tier and Presentation Tier. All the Data passes through the Business Tier before passing to the Presentation Tier.</w:t>
      </w:r>
    </w:p>
    <w:p w14:paraId="7478ABE5" w14:textId="7DFC05DD" w:rsidR="008E2C16" w:rsidRPr="00B918E7" w:rsidRDefault="008E2C16" w:rsidP="008E2C16">
      <w:pPr>
        <w:ind w:left="360"/>
        <w:jc w:val="left"/>
        <w:rPr>
          <w:b w:val="0"/>
          <w:shd w:val="clear" w:color="auto" w:fill="FFFFFF"/>
        </w:rPr>
      </w:pPr>
      <w:r w:rsidRPr="00B918E7">
        <w:rPr>
          <w:b w:val="0"/>
          <w:u w:val="single"/>
          <w:shd w:val="clear" w:color="auto" w:fill="FFFFFF"/>
        </w:rPr>
        <w:t>Technology</w:t>
      </w:r>
      <w:r w:rsidRPr="00B918E7">
        <w:rPr>
          <w:b w:val="0"/>
          <w:shd w:val="clear" w:color="auto" w:fill="FFFFFF"/>
        </w:rPr>
        <w:t>: OOP, ASP.NET</w:t>
      </w:r>
    </w:p>
    <w:p w14:paraId="54677364" w14:textId="28C4C70D" w:rsidR="008E2C16" w:rsidRDefault="008E2C16" w:rsidP="008E2C16">
      <w:pPr>
        <w:pStyle w:val="ListParagraph"/>
        <w:jc w:val="left"/>
        <w:rPr>
          <w:shd w:val="clear" w:color="auto" w:fill="FFFFFF"/>
        </w:rPr>
      </w:pPr>
    </w:p>
    <w:p w14:paraId="1FC29F44" w14:textId="0570C123" w:rsidR="008E2C16" w:rsidRDefault="008E2C16" w:rsidP="008E2C16">
      <w:pPr>
        <w:pStyle w:val="Heading2"/>
        <w:numPr>
          <w:ilvl w:val="0"/>
          <w:numId w:val="1"/>
        </w:numPr>
      </w:pPr>
      <w:bookmarkStart w:id="22" w:name="_Toc392242378"/>
      <w:bookmarkStart w:id="23" w:name="_Toc528615769"/>
      <w:r w:rsidRPr="006C552D">
        <w:t>Data Access Tier</w:t>
      </w:r>
      <w:r>
        <w:t>:</w:t>
      </w:r>
      <w:bookmarkEnd w:id="22"/>
      <w:bookmarkEnd w:id="23"/>
      <w:r>
        <w:t xml:space="preserve"> </w:t>
      </w:r>
    </w:p>
    <w:p w14:paraId="0864C8AD" w14:textId="3D143443" w:rsidR="008E2C16" w:rsidRPr="00B918E7" w:rsidRDefault="008E2C16" w:rsidP="008E2C16">
      <w:pPr>
        <w:ind w:left="360"/>
        <w:jc w:val="left"/>
        <w:rPr>
          <w:b w:val="0"/>
        </w:rPr>
      </w:pPr>
      <w:r w:rsidRPr="00B918E7">
        <w:rPr>
          <w:b w:val="0"/>
        </w:rPr>
        <w:t xml:space="preserve">Is basically the server which stores all the application’s </w:t>
      </w:r>
      <w:proofErr w:type="gramStart"/>
      <w:r w:rsidRPr="00B918E7">
        <w:rPr>
          <w:b w:val="0"/>
        </w:rPr>
        <w:t>data</w:t>
      </w:r>
      <w:r>
        <w:rPr>
          <w:b w:val="0"/>
        </w:rPr>
        <w:t xml:space="preserve"> .</w:t>
      </w:r>
      <w:r w:rsidRPr="00B918E7">
        <w:rPr>
          <w:b w:val="0"/>
        </w:rPr>
        <w:t>Data</w:t>
      </w:r>
      <w:proofErr w:type="gramEnd"/>
      <w:r w:rsidRPr="00B918E7">
        <w:rPr>
          <w:b w:val="0"/>
        </w:rPr>
        <w:t xml:space="preserve"> tier contents Database Tables, Database Views and other means of storing Application Data</w:t>
      </w:r>
      <w:r>
        <w:rPr>
          <w:b w:val="0"/>
        </w:rPr>
        <w:t xml:space="preserve"> </w:t>
      </w:r>
      <w:r w:rsidRPr="00B918E7">
        <w:rPr>
          <w:b w:val="0"/>
        </w:rPr>
        <w:t>.</w:t>
      </w:r>
    </w:p>
    <w:p w14:paraId="1D734794" w14:textId="5D99F7FB" w:rsidR="008E2C16" w:rsidRDefault="008E2C16" w:rsidP="008E2C16">
      <w:pPr>
        <w:ind w:left="360"/>
        <w:jc w:val="left"/>
        <w:rPr>
          <w:b w:val="0"/>
          <w:shd w:val="clear" w:color="auto" w:fill="FFFFFF"/>
        </w:rPr>
      </w:pPr>
      <w:r w:rsidRPr="00B918E7">
        <w:rPr>
          <w:b w:val="0"/>
          <w:u w:val="single"/>
          <w:shd w:val="clear" w:color="auto" w:fill="FFFFFF"/>
        </w:rPr>
        <w:t>Technology</w:t>
      </w:r>
      <w:r w:rsidRPr="00B918E7">
        <w:rPr>
          <w:b w:val="0"/>
          <w:shd w:val="clear" w:color="auto" w:fill="FFFFFF"/>
        </w:rPr>
        <w:t>: SQL Server, LINQ, ADO.NET</w:t>
      </w:r>
    </w:p>
    <w:p w14:paraId="3FA4B3AA" w14:textId="168651B8" w:rsidR="008E2C16" w:rsidRDefault="008E2C16" w:rsidP="008E2C16">
      <w:pPr>
        <w:pStyle w:val="Heading1"/>
        <w:jc w:val="left"/>
      </w:pPr>
      <w:bookmarkStart w:id="24" w:name="_Toc528615770"/>
      <w:r>
        <w:t>Algo</w:t>
      </w:r>
      <w:r w:rsidRPr="00DF64E2">
        <w:t>rithms</w:t>
      </w:r>
      <w:r>
        <w:t xml:space="preserve"> - Data Flowchart:</w:t>
      </w:r>
      <w:bookmarkEnd w:id="24"/>
    </w:p>
    <w:p w14:paraId="0DA1BC35" w14:textId="722E9866" w:rsidR="008E2C16" w:rsidRPr="00625F16" w:rsidRDefault="008E2C16" w:rsidP="008E2C16">
      <w:pPr>
        <w:jc w:val="left"/>
      </w:pPr>
      <w:r w:rsidRPr="00625F16">
        <w:t>Symbol generates:</w:t>
      </w:r>
    </w:p>
    <w:p w14:paraId="10BDFD3F" w14:textId="34781321" w:rsidR="008E2C16" w:rsidRDefault="008E2C16" w:rsidP="008E2C16">
      <w:pPr>
        <w:jc w:val="left"/>
      </w:pPr>
      <w:r>
        <w:object w:dxaOrig="6361" w:dyaOrig="2791" w14:anchorId="33DBADA7">
          <v:shape id="_x0000_i1025" type="#_x0000_t75" style="width:318pt;height:139.5pt" o:ole="">
            <v:imagedata r:id="rId27" o:title=""/>
          </v:shape>
          <o:OLEObject Type="Embed" ProgID="Visio.Drawing.15" ShapeID="_x0000_i1025" DrawAspect="Content" ObjectID="_1602357635" r:id="rId28"/>
        </w:object>
      </w:r>
    </w:p>
    <w:p w14:paraId="1F43537D" w14:textId="62DE591D" w:rsidR="008E2C16" w:rsidRDefault="008E2C16" w:rsidP="008E2C16"/>
    <w:p w14:paraId="070D92FE" w14:textId="2ECCCB81" w:rsidR="008E2C16" w:rsidRDefault="008E2C16" w:rsidP="008E2C16"/>
    <w:p w14:paraId="76CB4EA4" w14:textId="389E1E41" w:rsidR="008E2C16" w:rsidRDefault="00004497" w:rsidP="004638B7">
      <w:pPr>
        <w:pStyle w:val="Heading2"/>
        <w:numPr>
          <w:ilvl w:val="6"/>
          <w:numId w:val="3"/>
        </w:numPr>
      </w:pPr>
      <w:bookmarkStart w:id="25" w:name="_Toc528615771"/>
      <w:r>
        <w:lastRenderedPageBreak/>
        <w:t>Login process (</w:t>
      </w:r>
      <w:r w:rsidR="00BB5A81">
        <w:t>Admin</w:t>
      </w:r>
      <w:r>
        <w:t xml:space="preserve"> &amp; </w:t>
      </w:r>
      <w:r w:rsidR="00BB5A81">
        <w:t>users</w:t>
      </w:r>
      <w:r>
        <w:t>)</w:t>
      </w:r>
      <w:r w:rsidR="000D6865">
        <w:t>:</w:t>
      </w:r>
      <w:bookmarkEnd w:id="25"/>
    </w:p>
    <w:p w14:paraId="5C0D2C98" w14:textId="39A36BFB" w:rsidR="00004497" w:rsidRDefault="00004497" w:rsidP="00004497">
      <w:pPr>
        <w:ind w:left="2160"/>
      </w:pPr>
    </w:p>
    <w:p w14:paraId="083561D9" w14:textId="7E6B6D3D" w:rsidR="000D6865" w:rsidRPr="00B918E7" w:rsidRDefault="000D6865" w:rsidP="000D6865"/>
    <w:p w14:paraId="198813ED" w14:textId="728CBF68" w:rsidR="00357896" w:rsidRDefault="00F647FB" w:rsidP="008E2C16">
      <w:r>
        <w:rPr>
          <w:noProof/>
        </w:rPr>
        <mc:AlternateContent>
          <mc:Choice Requires="wps">
            <w:drawing>
              <wp:anchor distT="0" distB="0" distL="114300" distR="114300" simplePos="0" relativeHeight="251705344" behindDoc="0" locked="0" layoutInCell="1" allowOverlap="1" wp14:anchorId="19E40495" wp14:editId="6D44BA1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32690D" w:rsidRPr="007450F7" w:rsidRDefault="0032690D"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27.5pt;margin-top:5.9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" fillcolor="#4f81bd [3204]" strokecolor="#243f60 [1604]" strokeweight="2pt">
                <v:textbox>
                  <w:txbxContent>
                    <w:p w14:paraId="15367AF1" w14:textId="13ADC52F" w:rsidR="0032690D" w:rsidRPr="007450F7" w:rsidRDefault="0032690D"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00D415D4">
        <w:rPr>
          <w:noProof/>
        </w:rPr>
        <mc:AlternateContent>
          <mc:Choice Requires="wps">
            <w:drawing>
              <wp:anchor distT="0" distB="0" distL="114300" distR="114300" simplePos="0" relativeHeight="251720704" behindDoc="0" locked="0" layoutInCell="1" allowOverlap="1" wp14:anchorId="2DC9A902" wp14:editId="7D673E2E">
                <wp:simplePos x="0" y="0"/>
                <wp:positionH relativeFrom="column">
                  <wp:posOffset>3219450</wp:posOffset>
                </wp:positionH>
                <wp:positionV relativeFrom="paragraph">
                  <wp:posOffset>290830</wp:posOffset>
                </wp:positionV>
                <wp:extent cx="2127250" cy="2755900"/>
                <wp:effectExtent l="38100" t="76200" r="25400" b="25400"/>
                <wp:wrapNone/>
                <wp:docPr id="27" name="Connector: Elbow 27"/>
                <wp:cNvGraphicFramePr/>
                <a:graphic xmlns:a="http://schemas.openxmlformats.org/drawingml/2006/main">
                  <a:graphicData uri="http://schemas.microsoft.com/office/word/2010/wordprocessingShape">
                    <wps:wsp>
                      <wps:cNvCnPr/>
                      <wps:spPr>
                        <a:xfrm flipH="1" flipV="1">
                          <a:off x="0" y="0"/>
                          <a:ext cx="2127250" cy="27559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35F6512"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53.5pt;margin-top:22.9pt;width:167.5pt;height:217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" adj="124" strokecolor="red">
                <v:stroke endarrow="block"/>
              </v:shape>
            </w:pict>
          </mc:Fallback>
        </mc:AlternateContent>
      </w:r>
      <w:r w:rsidR="00B7337F">
        <w:rPr>
          <w:noProof/>
        </w:rPr>
        <mc:AlternateContent>
          <mc:Choice Requires="wps">
            <w:drawing>
              <wp:anchor distT="0" distB="0" distL="114300" distR="114300" simplePos="0" relativeHeight="251714560" behindDoc="0" locked="0" layoutInCell="1" allowOverlap="1" wp14:anchorId="4CBCDAF0" wp14:editId="25169021">
                <wp:simplePos x="0" y="0"/>
                <wp:positionH relativeFrom="column">
                  <wp:posOffset>1289050</wp:posOffset>
                </wp:positionH>
                <wp:positionV relativeFrom="paragraph">
                  <wp:posOffset>278130</wp:posOffset>
                </wp:positionV>
                <wp:extent cx="1016000" cy="0"/>
                <wp:effectExtent l="0" t="76200" r="12700" b="95250"/>
                <wp:wrapNone/>
                <wp:docPr id="18" name="Straight Arrow Connector 18"/>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F8C2396" id="_x0000_t32" coordsize="21600,21600" o:spt="32" o:oned="t" path="m,l21600,21600e" filled="f">
                <v:path arrowok="t" fillok="f" o:connecttype="none"/>
                <o:lock v:ext="edit" shapetype="t"/>
              </v:shapetype>
              <v:shape id="Straight Arrow Connector 18" o:spid="_x0000_s1026" type="#_x0000_t32" style="position:absolute;margin-left:101.5pt;margin-top:21.9pt;width:80pt;height:0;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" strokecolor="#4579b8 [3044]">
                <v:stroke endarrow="block"/>
              </v:shape>
            </w:pict>
          </mc:Fallback>
        </mc:AlternateContent>
      </w:r>
      <w:r w:rsidR="006101BF">
        <w:rPr>
          <w:noProof/>
        </w:rPr>
        <mc:AlternateContent>
          <mc:Choice Requires="wps">
            <w:drawing>
              <wp:anchor distT="0" distB="0" distL="114300" distR="114300" simplePos="0" relativeHeight="251706368" behindDoc="0" locked="0" layoutInCell="1" allowOverlap="1" wp14:anchorId="2DD13FA2" wp14:editId="0C4674F3">
                <wp:simplePos x="0" y="0"/>
                <wp:positionH relativeFrom="column">
                  <wp:posOffset>2317750</wp:posOffset>
                </wp:positionH>
                <wp:positionV relativeFrom="paragraph">
                  <wp:posOffset>119380</wp:posOffset>
                </wp:positionV>
                <wp:extent cx="914400" cy="349250"/>
                <wp:effectExtent l="0" t="0" r="19050" b="12700"/>
                <wp:wrapNone/>
                <wp:docPr id="9" name="Flowchart: Process 9"/>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D26801" w14:textId="1D7D1F19"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DD13FA2" id="_x0000_t109" coordsize="21600,21600" o:spt="109" path="m,l,21600r21600,l21600,xe">
                <v:stroke joinstyle="miter"/>
                <v:path gradientshapeok="t" o:connecttype="rect"/>
              </v:shapetype>
              <v:shape id="Flowchart: Process 9" o:spid="_x0000_s1054" type="#_x0000_t109" style="position:absolute;left:0;text-align:left;margin-left:182.5pt;margin-top:9.4pt;width:1in;height:27.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" fillcolor="#4f81bd [3204]" strokecolor="#243f60 [1604]" strokeweight="2pt">
                <v:textbox>
                  <w:txbxContent>
                    <w:p w14:paraId="40D26801" w14:textId="1D7D1F19"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2A6CE66" w14:textId="341BE4A2" w:rsidR="00357896" w:rsidRPr="00357896" w:rsidRDefault="00B7337F" w:rsidP="00357896">
      <w:r>
        <w:rPr>
          <w:noProof/>
        </w:rPr>
        <mc:AlternateContent>
          <mc:Choice Requires="wps">
            <w:drawing>
              <wp:anchor distT="0" distB="0" distL="114300" distR="114300" simplePos="0" relativeHeight="251715584" behindDoc="0" locked="0" layoutInCell="1" allowOverlap="1" wp14:anchorId="3FD5CA48" wp14:editId="15B87E02">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5BB978"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7F3C26AA" w:rsidR="008D38A2" w:rsidRDefault="008D38A2" w:rsidP="00357896">
      <w:pPr>
        <w:rPr>
          <w:sz w:val="40"/>
          <w:szCs w:val="40"/>
        </w:rPr>
      </w:pPr>
    </w:p>
    <w:p w14:paraId="62F1E75C" w14:textId="457803C2" w:rsidR="00357896" w:rsidRPr="00357896" w:rsidRDefault="006101BF" w:rsidP="00357896">
      <w:pPr>
        <w:rPr>
          <w:sz w:val="40"/>
          <w:szCs w:val="40"/>
        </w:rPr>
      </w:pPr>
      <w:r>
        <w:rPr>
          <w:noProof/>
        </w:rPr>
        <mc:AlternateContent>
          <mc:Choice Requires="wps">
            <w:drawing>
              <wp:anchor distT="0" distB="0" distL="114300" distR="114300" simplePos="0" relativeHeight="251713536" behindDoc="0" locked="0" layoutInCell="1" allowOverlap="1" wp14:anchorId="75041CF9" wp14:editId="0C7D8421">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D3B49F" w14:textId="5CF70538"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5"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" fillcolor="#4f81bd [3204]" strokecolor="#243f60 [1604]" strokeweight="2pt">
                <v:textbox>
                  <w:txbxContent>
                    <w:p w14:paraId="50D3B49F" w14:textId="5CF70538"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v:textbox>
                <w10:wrap anchorx="margin"/>
              </v:shape>
            </w:pict>
          </mc:Fallback>
        </mc:AlternateContent>
      </w:r>
    </w:p>
    <w:p w14:paraId="7D1E5350" w14:textId="4BD6DAAD" w:rsidR="008E2C16" w:rsidRDefault="008E2C16" w:rsidP="003B0026">
      <w:pPr>
        <w:jc w:val="left"/>
      </w:pPr>
    </w:p>
    <w:p w14:paraId="073495A7" w14:textId="295B3E09" w:rsidR="00395939" w:rsidRDefault="0060009A" w:rsidP="003B0026">
      <w:pPr>
        <w:jc w:val="left"/>
      </w:pPr>
      <w:r>
        <w:rPr>
          <w:noProof/>
        </w:rPr>
        <mc:AlternateContent>
          <mc:Choice Requires="wps">
            <w:drawing>
              <wp:anchor distT="45720" distB="45720" distL="114300" distR="114300" simplePos="0" relativeHeight="251722752" behindDoc="1" locked="0" layoutInCell="1" allowOverlap="1" wp14:anchorId="3FDCE08F" wp14:editId="3DC60A93">
                <wp:simplePos x="0" y="0"/>
                <wp:positionH relativeFrom="column">
                  <wp:posOffset>2349183</wp:posOffset>
                </wp:positionH>
                <wp:positionV relativeFrom="paragraph">
                  <wp:posOffset>2144713</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7691769D" w:rsidR="0032690D" w:rsidRDefault="0032690D">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Text Box 2" o:spid="_x0000_s1056" type="#_x0000_t202" style="position:absolute;margin-left:185pt;margin-top:168.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" stroked="f">
                <v:textbox>
                  <w:txbxContent>
                    <w:p w14:paraId="33E123AC" w14:textId="7691769D" w:rsidR="0032690D" w:rsidRDefault="0032690D">
                      <w:r>
                        <w:t>success</w:t>
                      </w:r>
                    </w:p>
                  </w:txbxContent>
                </v:textbox>
              </v:shape>
            </w:pict>
          </mc:Fallback>
        </mc:AlternateContent>
      </w:r>
      <w:r>
        <w:rPr>
          <w:noProof/>
        </w:rPr>
        <mc:AlternateContent>
          <mc:Choice Requires="wps">
            <w:drawing>
              <wp:anchor distT="45720" distB="45720" distL="114300" distR="114300" simplePos="0" relativeHeight="251724800" behindDoc="1" locked="0" layoutInCell="1" allowOverlap="1" wp14:anchorId="6D990946" wp14:editId="3C0C0F06">
                <wp:simplePos x="0" y="0"/>
                <wp:positionH relativeFrom="column">
                  <wp:posOffset>3987800</wp:posOffset>
                </wp:positionH>
                <wp:positionV relativeFrom="paragraph">
                  <wp:posOffset>1230630</wp:posOffset>
                </wp:positionV>
                <wp:extent cx="797560" cy="288925"/>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0E527A7" w14:textId="12DA027D" w:rsidR="0032690D" w:rsidRDefault="0032690D" w:rsidP="0060009A">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_x0000_s1057" type="#_x0000_t202" style="position:absolute;margin-left:314pt;margin-top:96.9pt;width:62.8pt;height:22.75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" stroked="f">
                <v:textbox>
                  <w:txbxContent>
                    <w:p w14:paraId="70E527A7" w14:textId="12DA027D" w:rsidR="0032690D" w:rsidRDefault="0032690D" w:rsidP="0060009A">
                      <w:r>
                        <w:t>failure</w:t>
                      </w:r>
                    </w:p>
                  </w:txbxContent>
                </v:textbox>
              </v:shape>
            </w:pict>
          </mc:Fallback>
        </mc:AlternateContent>
      </w:r>
      <w:r w:rsidR="00B7337F">
        <w:rPr>
          <w:noProof/>
        </w:rPr>
        <mc:AlternateContent>
          <mc:Choice Requires="wps">
            <w:drawing>
              <wp:anchor distT="0" distB="0" distL="114300" distR="114300" simplePos="0" relativeHeight="251719680" behindDoc="0" locked="0" layoutInCell="1" allowOverlap="1" wp14:anchorId="68BFF65E" wp14:editId="6AF1481B">
                <wp:simplePos x="0" y="0"/>
                <wp:positionH relativeFrom="column">
                  <wp:posOffset>3511550</wp:posOffset>
                </wp:positionH>
                <wp:positionV relativeFrom="paragraph">
                  <wp:posOffset>1465580</wp:posOffset>
                </wp:positionV>
                <wp:extent cx="1219200" cy="0"/>
                <wp:effectExtent l="0" t="76200" r="19050" b="95250"/>
                <wp:wrapNone/>
                <wp:docPr id="26" name="Straight Arrow Connector 26"/>
                <wp:cNvGraphicFramePr/>
                <a:graphic xmlns:a="http://schemas.openxmlformats.org/drawingml/2006/main">
                  <a:graphicData uri="http://schemas.microsoft.com/office/word/2010/wordprocessingShape">
                    <wps:wsp>
                      <wps:cNvCnPr/>
                      <wps:spPr>
                        <a:xfrm>
                          <a:off x="0" y="0"/>
                          <a:ext cx="121920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93C769" id="Straight Arrow Connector 26" o:spid="_x0000_s1026" type="#_x0000_t32" style="position:absolute;margin-left:276.5pt;margin-top:115.4pt;width:96pt;height:0;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" strokecolor="red">
                <v:stroke endarrow="block"/>
              </v:shape>
            </w:pict>
          </mc:Fallback>
        </mc:AlternateContent>
      </w:r>
      <w:r w:rsidR="00B7337F">
        <w:rPr>
          <w:noProof/>
        </w:rPr>
        <mc:AlternateContent>
          <mc:Choice Requires="wps">
            <w:drawing>
              <wp:anchor distT="0" distB="0" distL="114300" distR="114300" simplePos="0" relativeHeight="251718656" behindDoc="0" locked="0" layoutInCell="1" allowOverlap="1" wp14:anchorId="1C4EF3CF" wp14:editId="0916D037">
                <wp:simplePos x="0" y="0"/>
                <wp:positionH relativeFrom="column">
                  <wp:posOffset>2667000</wp:posOffset>
                </wp:positionH>
                <wp:positionV relativeFrom="paragraph">
                  <wp:posOffset>3275330</wp:posOffset>
                </wp:positionV>
                <wp:extent cx="0" cy="882650"/>
                <wp:effectExtent l="76200" t="0" r="57150" b="50800"/>
                <wp:wrapNone/>
                <wp:docPr id="25" name="Straight Arrow Connector 25"/>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871FF4" id="Straight Arrow Connector 25" o:spid="_x0000_s1026" type="#_x0000_t32" style="position:absolute;margin-left:210pt;margin-top:257.9pt;width:0;height:69.5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" strokecolor="#4579b8 [3044]">
                <v:stroke endarrow="block"/>
              </v:shape>
            </w:pict>
          </mc:Fallback>
        </mc:AlternateContent>
      </w:r>
      <w:r w:rsidR="00B7337F">
        <w:rPr>
          <w:noProof/>
        </w:rPr>
        <mc:AlternateContent>
          <mc:Choice Requires="wps">
            <w:drawing>
              <wp:anchor distT="0" distB="0" distL="114300" distR="114300" simplePos="0" relativeHeight="251717632" behindDoc="0" locked="0" layoutInCell="1" allowOverlap="1" wp14:anchorId="571A1C1B" wp14:editId="2DB9D193">
                <wp:simplePos x="0" y="0"/>
                <wp:positionH relativeFrom="column">
                  <wp:posOffset>2667000</wp:posOffset>
                </wp:positionH>
                <wp:positionV relativeFrom="paragraph">
                  <wp:posOffset>1814830</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571BAF" id="Straight Arrow Connector 24" o:spid="_x0000_s1026" type="#_x0000_t32" style="position:absolute;margin-left:210pt;margin-top:142.9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" strokecolor="#4579b8 [3044]">
                <v:stroke endarrow="block"/>
              </v:shape>
            </w:pict>
          </mc:Fallback>
        </mc:AlternateContent>
      </w:r>
      <w:r w:rsidR="00B7337F">
        <w:rPr>
          <w:noProof/>
        </w:rPr>
        <mc:AlternateContent>
          <mc:Choice Requires="wps">
            <w:drawing>
              <wp:anchor distT="0" distB="0" distL="114300" distR="114300" simplePos="0" relativeHeight="251716608" behindDoc="0" locked="0" layoutInCell="1" allowOverlap="1" wp14:anchorId="3B77ED40" wp14:editId="2D8E0116">
                <wp:simplePos x="0" y="0"/>
                <wp:positionH relativeFrom="column">
                  <wp:posOffset>2667000</wp:posOffset>
                </wp:positionH>
                <wp:positionV relativeFrom="paragraph">
                  <wp:posOffset>309880</wp:posOffset>
                </wp:positionV>
                <wp:extent cx="0" cy="781050"/>
                <wp:effectExtent l="76200" t="0" r="57150" b="57150"/>
                <wp:wrapNone/>
                <wp:docPr id="22" name="Straight Arrow Connector 22"/>
                <wp:cNvGraphicFramePr/>
                <a:graphic xmlns:a="http://schemas.openxmlformats.org/drawingml/2006/main">
                  <a:graphicData uri="http://schemas.microsoft.com/office/word/2010/wordprocessingShape">
                    <wps:wsp>
                      <wps:cNvCnPr/>
                      <wps:spPr>
                        <a:xfrm>
                          <a:off x="0" y="0"/>
                          <a:ext cx="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BD448B" id="Straight Arrow Connector 22" o:spid="_x0000_s1026" type="#_x0000_t32" style="position:absolute;margin-left:210pt;margin-top:24.4pt;width:0;height:61.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" strokecolor="#4579b8 [3044]">
                <v:stroke endarrow="block"/>
              </v:shape>
            </w:pict>
          </mc:Fallback>
        </mc:AlternateContent>
      </w:r>
      <w:r w:rsidR="006101BF">
        <w:rPr>
          <w:noProof/>
        </w:rPr>
        <mc:AlternateContent>
          <mc:Choice Requires="wps">
            <w:drawing>
              <wp:anchor distT="0" distB="0" distL="114300" distR="114300" simplePos="0" relativeHeight="251709440" behindDoc="0" locked="0" layoutInCell="1" allowOverlap="1" wp14:anchorId="74F0CBCD" wp14:editId="7E33422E">
                <wp:simplePos x="0" y="0"/>
                <wp:positionH relativeFrom="column">
                  <wp:posOffset>4743450</wp:posOffset>
                </wp:positionH>
                <wp:positionV relativeFrom="paragraph">
                  <wp:posOffset>1154430</wp:posOffset>
                </wp:positionV>
                <wp:extent cx="1377950" cy="612140"/>
                <wp:effectExtent l="0" t="0" r="12700" b="16510"/>
                <wp:wrapNone/>
                <wp:docPr id="12" name="Flowchart: Process 12"/>
                <wp:cNvGraphicFramePr/>
                <a:graphic xmlns:a="http://schemas.openxmlformats.org/drawingml/2006/main">
                  <a:graphicData uri="http://schemas.microsoft.com/office/word/2010/wordprocessingShape">
                    <wps:wsp>
                      <wps:cNvSpPr/>
                      <wps:spPr>
                        <a:xfrm>
                          <a:off x="0" y="0"/>
                          <a:ext cx="137795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647E563"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F0CBCD" id="Flowchart: Process 12" o:spid="_x0000_s1058" type="#_x0000_t109" style="position:absolute;margin-left:373.5pt;margin-top:90.9pt;width:108.5pt;height:48.2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" fillcolor="#4f81bd [3204]" strokecolor="#243f60 [1604]" strokeweight="2pt">
                <v:textbox>
                  <w:txbxContent>
                    <w:p w14:paraId="18D63AED" w14:textId="2647E563"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v:textbox>
              </v:shape>
            </w:pict>
          </mc:Fallback>
        </mc:AlternateContent>
      </w:r>
      <w:r w:rsidR="006101BF">
        <w:rPr>
          <w:noProof/>
        </w:rPr>
        <mc:AlternateContent>
          <mc:Choice Requires="wps">
            <w:drawing>
              <wp:anchor distT="0" distB="0" distL="114300" distR="114300" simplePos="0" relativeHeight="251707392" behindDoc="0" locked="0" layoutInCell="1" allowOverlap="1" wp14:anchorId="6D4A5E0B" wp14:editId="5BF52FD9">
                <wp:simplePos x="0" y="0"/>
                <wp:positionH relativeFrom="column">
                  <wp:posOffset>2203450</wp:posOffset>
                </wp:positionH>
                <wp:positionV relativeFrom="paragraph">
                  <wp:posOffset>2741930</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07627C0E"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59" type="#_x0000_t109" style="position:absolute;margin-left:173.5pt;margin-top:215.9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" fillcolor="#4f81bd [3204]" strokecolor="#243f60 [1604]" strokeweight="2pt">
                <v:textbox>
                  <w:txbxContent>
                    <w:p w14:paraId="0CD9B614" w14:textId="07627C0E"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v:textbox>
              </v:shape>
            </w:pict>
          </mc:Fallback>
        </mc:AlternateContent>
      </w:r>
      <w:r w:rsidR="006101BF">
        <w:rPr>
          <w:noProof/>
        </w:rPr>
        <mc:AlternateContent>
          <mc:Choice Requires="wps">
            <w:drawing>
              <wp:anchor distT="0" distB="0" distL="114300" distR="114300" simplePos="0" relativeHeight="251712512" behindDoc="0" locked="0" layoutInCell="1" allowOverlap="1" wp14:anchorId="79A10E14" wp14:editId="6CBA0F55">
                <wp:simplePos x="0" y="0"/>
                <wp:positionH relativeFrom="column">
                  <wp:posOffset>2228850</wp:posOffset>
                </wp:positionH>
                <wp:positionV relativeFrom="paragraph">
                  <wp:posOffset>415798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16" name="Flowchart: Terminator 1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6834F5" w14:textId="39A5CD88" w:rsidR="0032690D" w:rsidRPr="007450F7" w:rsidRDefault="0032690D"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A10E14" id="Flowchart: Terminator 16" o:spid="_x0000_s1060" type="#_x0000_t116" style="position:absolute;margin-left:175.5pt;margin-top:327.4pt;width:1in;height:33.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" fillcolor="#4f81bd [3204]" strokecolor="#243f60 [1604]" strokeweight="2pt">
                <v:textbox>
                  <w:txbxContent>
                    <w:p w14:paraId="3E6834F5" w14:textId="39A5CD88" w:rsidR="0032690D" w:rsidRPr="007450F7" w:rsidRDefault="0032690D"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3C4F5A26" w14:textId="30AFB79A" w:rsidR="00603D3F" w:rsidRPr="00603D3F" w:rsidRDefault="00603D3F" w:rsidP="00603D3F"/>
    <w:p w14:paraId="60235BE5" w14:textId="47894EEF" w:rsidR="00603D3F" w:rsidRPr="00603D3F" w:rsidRDefault="00603D3F" w:rsidP="00603D3F"/>
    <w:p w14:paraId="79A6127E" w14:textId="2C67B956" w:rsidR="00603D3F" w:rsidRPr="00603D3F" w:rsidRDefault="00330E77" w:rsidP="00603D3F">
      <w:r>
        <w:rPr>
          <w:noProof/>
        </w:rPr>
        <mc:AlternateContent>
          <mc:Choice Requires="wps">
            <w:drawing>
              <wp:anchor distT="0" distB="0" distL="114300" distR="114300" simplePos="0" relativeHeight="251710464" behindDoc="0" locked="0" layoutInCell="1" allowOverlap="1" wp14:anchorId="5B767F9E" wp14:editId="30A50F2C">
                <wp:simplePos x="0" y="0"/>
                <wp:positionH relativeFrom="column">
                  <wp:posOffset>1828800</wp:posOffset>
                </wp:positionH>
                <wp:positionV relativeFrom="paragraph">
                  <wp:posOffset>137160</wp:posOffset>
                </wp:positionV>
                <wp:extent cx="1727200" cy="692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7272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1C5F17FC"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61" type="#_x0000_t110" style="position:absolute;left:0;text-align:left;margin-left:2in;margin-top:10.8pt;width:136pt;height:5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" fillcolor="#4f81bd [3204]" strokecolor="#243f60 [1604]" strokeweight="2pt">
                <v:textbox>
                  <w:txbxContent>
                    <w:p w14:paraId="479D1C66" w14:textId="1C5F17FC"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v:textbox>
              </v:shape>
            </w:pict>
          </mc:Fallback>
        </mc:AlternateContent>
      </w:r>
    </w:p>
    <w:p w14:paraId="3DF50654" w14:textId="7C009F40" w:rsidR="00603D3F" w:rsidRPr="00603D3F" w:rsidRDefault="00603D3F" w:rsidP="00603D3F"/>
    <w:p w14:paraId="3EEA592E" w14:textId="3F6C0829" w:rsidR="00603D3F" w:rsidRPr="00603D3F" w:rsidRDefault="00603D3F" w:rsidP="00603D3F"/>
    <w:p w14:paraId="2E81ED8E" w14:textId="49832033" w:rsidR="00603D3F" w:rsidRPr="00603D3F" w:rsidRDefault="00603D3F" w:rsidP="00603D3F"/>
    <w:p w14:paraId="46772689" w14:textId="640E1FB9" w:rsidR="00603D3F" w:rsidRPr="00603D3F" w:rsidRDefault="00603D3F" w:rsidP="00603D3F"/>
    <w:p w14:paraId="0CE3E0C4" w14:textId="1D32698A" w:rsidR="00603D3F" w:rsidRPr="00603D3F" w:rsidRDefault="00603D3F" w:rsidP="00603D3F"/>
    <w:p w14:paraId="32079EA9" w14:textId="695E96D4" w:rsidR="00603D3F" w:rsidRPr="00603D3F" w:rsidRDefault="00603D3F" w:rsidP="00603D3F"/>
    <w:p w14:paraId="6CCD3042" w14:textId="16C14DBD" w:rsidR="00603D3F" w:rsidRPr="00603D3F" w:rsidRDefault="00603D3F" w:rsidP="00603D3F"/>
    <w:p w14:paraId="10D00595" w14:textId="1772E844" w:rsidR="00603D3F" w:rsidRDefault="00603D3F" w:rsidP="00603D3F"/>
    <w:p w14:paraId="2E4548F4" w14:textId="330C80B9" w:rsidR="00603D3F" w:rsidRDefault="00603D3F" w:rsidP="00603D3F"/>
    <w:p w14:paraId="01B30903" w14:textId="4C6D565C" w:rsidR="00603D3F" w:rsidRDefault="00603D3F" w:rsidP="00603D3F"/>
    <w:p w14:paraId="1996EFF4" w14:textId="757A9582" w:rsidR="00603D3F" w:rsidRDefault="00603D3F">
      <w:pPr>
        <w:spacing w:line="240" w:lineRule="auto"/>
      </w:pPr>
      <w:r>
        <w:br w:type="page"/>
      </w:r>
    </w:p>
    <w:p w14:paraId="7AC68D4A" w14:textId="77777777" w:rsidR="00833141" w:rsidRDefault="00833141">
      <w:pPr>
        <w:spacing w:line="240" w:lineRule="auto"/>
      </w:pPr>
    </w:p>
    <w:p w14:paraId="69CE8C3C" w14:textId="737A47C5" w:rsidR="00603D3F" w:rsidRDefault="00603D3F" w:rsidP="004638B7">
      <w:pPr>
        <w:pStyle w:val="Heading2"/>
        <w:numPr>
          <w:ilvl w:val="6"/>
          <w:numId w:val="3"/>
        </w:numPr>
      </w:pPr>
      <w:bookmarkStart w:id="26" w:name="_Toc528615772"/>
      <w:r>
        <w:t>Log out process (Admin &amp; users):</w:t>
      </w:r>
      <w:bookmarkEnd w:id="26"/>
    </w:p>
    <w:p w14:paraId="37C7C1BC" w14:textId="77777777" w:rsidR="00156FC9" w:rsidRPr="00B918E7" w:rsidRDefault="00156FC9" w:rsidP="00156FC9"/>
    <w:p w14:paraId="05601641" w14:textId="5B75233D" w:rsidR="00156FC9" w:rsidRDefault="00156FC9" w:rsidP="00156FC9">
      <w:r>
        <w:rPr>
          <w:noProof/>
        </w:rPr>
        <mc:AlternateContent>
          <mc:Choice Requires="wps">
            <w:drawing>
              <wp:anchor distT="0" distB="0" distL="114300" distR="114300" simplePos="0" relativeHeight="251726848" behindDoc="0" locked="0" layoutInCell="1" allowOverlap="1" wp14:anchorId="6B624263" wp14:editId="1F2A498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21FA6C2A"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2" type="#_x0000_t116" style="position:absolute;left:0;text-align:left;margin-left:27.5pt;margin-top:5.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" fillcolor="#4f81bd [3204]" strokecolor="#243f60 [1604]" strokeweight="2pt">
                <v:textbox>
                  <w:txbxContent>
                    <w:p w14:paraId="5B69EC42" w14:textId="21FA6C2A"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Pr>
          <w:noProof/>
        </w:rPr>
        <mc:AlternateContent>
          <mc:Choice Requires="wps">
            <w:drawing>
              <wp:anchor distT="0" distB="0" distL="114300" distR="114300" simplePos="0" relativeHeight="251734016" behindDoc="0" locked="0" layoutInCell="1" allowOverlap="1" wp14:anchorId="1DBCD807" wp14:editId="70B8546A">
                <wp:simplePos x="0" y="0"/>
                <wp:positionH relativeFrom="column">
                  <wp:posOffset>1289050</wp:posOffset>
                </wp:positionH>
                <wp:positionV relativeFrom="paragraph">
                  <wp:posOffset>278130</wp:posOffset>
                </wp:positionV>
                <wp:extent cx="1016000" cy="0"/>
                <wp:effectExtent l="0" t="76200" r="12700" b="95250"/>
                <wp:wrapNone/>
                <wp:docPr id="736" name="Straight Arrow Connector 736"/>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20AB07" id="Straight Arrow Connector 736" o:spid="_x0000_s1026" type="#_x0000_t32" style="position:absolute;margin-left:101.5pt;margin-top:21.9pt;width:80pt;height:0;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1727872" behindDoc="0" locked="0" layoutInCell="1" allowOverlap="1" wp14:anchorId="6A8B5879" wp14:editId="7ECDFE6F">
                <wp:simplePos x="0" y="0"/>
                <wp:positionH relativeFrom="column">
                  <wp:posOffset>2317750</wp:posOffset>
                </wp:positionH>
                <wp:positionV relativeFrom="paragraph">
                  <wp:posOffset>119380</wp:posOffset>
                </wp:positionV>
                <wp:extent cx="914400" cy="349250"/>
                <wp:effectExtent l="0" t="0" r="19050" b="12700"/>
                <wp:wrapNone/>
                <wp:docPr id="737" name="Flowchart: Process 737"/>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98CC7" w14:textId="2B208D0D"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8B5879" id="Flowchart: Process 737" o:spid="_x0000_s1063" type="#_x0000_t109" style="position:absolute;left:0;text-align:left;margin-left:182.5pt;margin-top:9.4pt;width:1in;height:27.5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" fillcolor="#4f81bd [3204]" strokecolor="#243f60 [1604]" strokeweight="2pt">
                <v:textbox>
                  <w:txbxContent>
                    <w:p w14:paraId="09998CC7" w14:textId="2B208D0D"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v:textbox>
              </v:shape>
            </w:pict>
          </mc:Fallback>
        </mc:AlternateContent>
      </w:r>
    </w:p>
    <w:p w14:paraId="52425DA1" w14:textId="43EBDF19" w:rsidR="00156FC9" w:rsidRPr="00357896" w:rsidRDefault="002A4F08" w:rsidP="00156FC9">
      <w:r>
        <w:rPr>
          <w:noProof/>
        </w:rPr>
        <mc:AlternateContent>
          <mc:Choice Requires="wps">
            <w:drawing>
              <wp:anchor distT="0" distB="0" distL="114300" distR="114300" simplePos="0" relativeHeight="251745280" behindDoc="0" locked="0" layoutInCell="1" allowOverlap="1" wp14:anchorId="29835BC0" wp14:editId="3FECFAC9">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AA3A1A"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Default="00156FC9" w:rsidP="00156FC9">
      <w:pPr>
        <w:rPr>
          <w:sz w:val="40"/>
          <w:szCs w:val="40"/>
        </w:rPr>
      </w:pPr>
    </w:p>
    <w:p w14:paraId="6F146068" w14:textId="2C1D8B92" w:rsidR="00156FC9" w:rsidRPr="00357896" w:rsidRDefault="00156FC9" w:rsidP="00156FC9">
      <w:pPr>
        <w:rPr>
          <w:sz w:val="40"/>
          <w:szCs w:val="40"/>
        </w:rPr>
      </w:pPr>
      <w:r>
        <w:rPr>
          <w:noProof/>
        </w:rPr>
        <mc:AlternateContent>
          <mc:Choice Requires="wps">
            <w:drawing>
              <wp:anchor distT="0" distB="0" distL="114300" distR="114300" simplePos="0" relativeHeight="251730944" behindDoc="0" locked="0" layoutInCell="1" allowOverlap="1" wp14:anchorId="1A4E5261" wp14:editId="42AA1E69">
                <wp:simplePos x="0" y="0"/>
                <wp:positionH relativeFrom="column">
                  <wp:posOffset>1962150</wp:posOffset>
                </wp:positionH>
                <wp:positionV relativeFrom="paragraph">
                  <wp:posOffset>212090</wp:posOffset>
                </wp:positionV>
                <wp:extent cx="1676400" cy="692150"/>
                <wp:effectExtent l="0" t="0" r="19050" b="12700"/>
                <wp:wrapNone/>
                <wp:docPr id="747" name="Flowchart: Decision 747"/>
                <wp:cNvGraphicFramePr/>
                <a:graphic xmlns:a="http://schemas.openxmlformats.org/drawingml/2006/main">
                  <a:graphicData uri="http://schemas.microsoft.com/office/word/2010/wordprocessingShape">
                    <wps:wsp>
                      <wps:cNvSpPr/>
                      <wps:spPr>
                        <a:xfrm>
                          <a:off x="0" y="0"/>
                          <a:ext cx="16764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06DE70E5"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4" type="#_x0000_t110" style="position:absolute;left:0;text-align:left;margin-left:154.5pt;margin-top:16.7pt;width:132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" fillcolor="#4f81bd [3204]" strokecolor="#243f60 [1604]" strokeweight="2pt">
                <v:textbox>
                  <w:txbxContent>
                    <w:p w14:paraId="47E0A4CF" w14:textId="06DE70E5"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7BC35FCD" w14:textId="37D5BF0A" w:rsidR="00156FC9" w:rsidRDefault="002A4F08" w:rsidP="00156FC9">
      <w:pPr>
        <w:jc w:val="left"/>
      </w:pPr>
      <w:r>
        <w:rPr>
          <w:noProof/>
        </w:rPr>
        <mc:AlternateContent>
          <mc:Choice Requires="wps">
            <w:drawing>
              <wp:anchor distT="0" distB="0" distL="114300" distR="114300" simplePos="0" relativeHeight="251740160" behindDoc="0" locked="0" layoutInCell="1" allowOverlap="1" wp14:anchorId="2D97A198" wp14:editId="299A4338">
                <wp:simplePos x="0" y="0"/>
                <wp:positionH relativeFrom="column">
                  <wp:posOffset>3282950</wp:posOffset>
                </wp:positionH>
                <wp:positionV relativeFrom="paragraph">
                  <wp:posOffset>92075</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27EF63" id="Connector: Elbow 479" o:spid="_x0000_s1026" type="#_x0000_t34" style="position:absolute;margin-left:258.5pt;margin-top:7.25pt;width:30.5pt;height:364.5pt;flip:x;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" adj="-11161" strokecolor="red">
                <v:stroke endarrow="block"/>
              </v:shape>
            </w:pict>
          </mc:Fallback>
        </mc:AlternateContent>
      </w:r>
    </w:p>
    <w:p w14:paraId="113F3C94" w14:textId="686DE9D7" w:rsidR="00156FC9" w:rsidRDefault="00156FC9" w:rsidP="00156FC9">
      <w:pPr>
        <w:jc w:val="left"/>
      </w:pPr>
      <w:r>
        <w:rPr>
          <w:noProof/>
        </w:rPr>
        <mc:AlternateContent>
          <mc:Choice Requires="wps">
            <w:drawing>
              <wp:anchor distT="0" distB="0" distL="114300" distR="114300" simplePos="0" relativeHeight="251743232" behindDoc="0" locked="0" layoutInCell="1" allowOverlap="1" wp14:anchorId="7E85DB98" wp14:editId="06590094">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0F0F36"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603D3F" w:rsidRDefault="00156FC9" w:rsidP="00156FC9">
      <w:r>
        <w:rPr>
          <w:noProof/>
        </w:rPr>
        <mc:AlternateContent>
          <mc:Choice Requires="wps">
            <w:drawing>
              <wp:anchor distT="45720" distB="45720" distL="114300" distR="114300" simplePos="0" relativeHeight="251741184" behindDoc="1" locked="0" layoutInCell="1" allowOverlap="1" wp14:anchorId="2A775552" wp14:editId="4289E35F">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32690D" w:rsidRDefault="0032690D"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65"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" stroked="f">
                <v:textbox>
                  <w:txbxContent>
                    <w:p w14:paraId="630627FB" w14:textId="7C4D6F15" w:rsidR="0032690D" w:rsidRDefault="0032690D" w:rsidP="00156FC9">
                      <w:r>
                        <w:t>yes</w:t>
                      </w:r>
                    </w:p>
                  </w:txbxContent>
                </v:textbox>
              </v:shape>
            </w:pict>
          </mc:Fallback>
        </mc:AlternateContent>
      </w:r>
    </w:p>
    <w:p w14:paraId="21EBF744" w14:textId="16949248" w:rsidR="00156FC9" w:rsidRPr="00603D3F" w:rsidRDefault="00156FC9" w:rsidP="00156FC9"/>
    <w:p w14:paraId="7479BA4D" w14:textId="0FD849D8" w:rsidR="00156FC9" w:rsidRPr="00603D3F" w:rsidRDefault="00156FC9" w:rsidP="00156FC9">
      <w:r>
        <w:rPr>
          <w:noProof/>
        </w:rPr>
        <mc:AlternateContent>
          <mc:Choice Requires="wps">
            <w:drawing>
              <wp:anchor distT="0" distB="0" distL="114300" distR="114300" simplePos="0" relativeHeight="251729920" behindDoc="0" locked="0" layoutInCell="1" allowOverlap="1" wp14:anchorId="20C9599B" wp14:editId="42FD1A5E">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66"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" fillcolor="#4f81bd [3204]" strokecolor="#243f60 [1604]" strokeweight="2pt">
                <v:textbox>
                  <w:txbxContent>
                    <w:p w14:paraId="600556D2" w14:textId="0AE07780"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v:textbox>
              </v:shape>
            </w:pict>
          </mc:Fallback>
        </mc:AlternateContent>
      </w:r>
    </w:p>
    <w:p w14:paraId="7CED0A90" w14:textId="7933940A" w:rsidR="00156FC9" w:rsidRPr="00603D3F" w:rsidRDefault="00156FC9" w:rsidP="00156FC9">
      <w:r>
        <w:rPr>
          <w:noProof/>
        </w:rPr>
        <mc:AlternateContent>
          <mc:Choice Requires="wps">
            <w:drawing>
              <wp:anchor distT="0" distB="0" distL="114300" distR="114300" simplePos="0" relativeHeight="251744256" behindDoc="0" locked="0" layoutInCell="1" allowOverlap="1" wp14:anchorId="36253A9B" wp14:editId="404D77A5">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BC27F7"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603D3F" w:rsidRDefault="00156FC9" w:rsidP="00156FC9"/>
    <w:p w14:paraId="25BCB0FA" w14:textId="5BB0D2F7" w:rsidR="00156FC9" w:rsidRPr="00603D3F" w:rsidRDefault="002A4F08" w:rsidP="00156FC9">
      <w:r>
        <w:rPr>
          <w:noProof/>
        </w:rPr>
        <mc:AlternateContent>
          <mc:Choice Requires="wps">
            <w:drawing>
              <wp:anchor distT="45720" distB="45720" distL="114300" distR="114300" simplePos="0" relativeHeight="251742208" behindDoc="1" locked="0" layoutInCell="1" allowOverlap="1" wp14:anchorId="0A5BACA1" wp14:editId="71737BF1">
                <wp:simplePos x="0" y="0"/>
                <wp:positionH relativeFrom="column">
                  <wp:posOffset>3568383</wp:posOffset>
                </wp:positionH>
                <wp:positionV relativeFrom="paragraph">
                  <wp:posOffset>11017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32690D" w:rsidRDefault="0032690D"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67" type="#_x0000_t202" style="position:absolute;left:0;text-align:left;margin-left:281pt;margin-top:8.7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" stroked="f">
                <v:textbox>
                  <w:txbxContent>
                    <w:p w14:paraId="7E38B1AE" w14:textId="44B227D2" w:rsidR="0032690D" w:rsidRDefault="0032690D" w:rsidP="00156FC9">
                      <w:r>
                        <w:t>no</w:t>
                      </w:r>
                    </w:p>
                  </w:txbxContent>
                </v:textbox>
              </v:shape>
            </w:pict>
          </mc:Fallback>
        </mc:AlternateContent>
      </w:r>
    </w:p>
    <w:p w14:paraId="52DE30B3" w14:textId="77777777" w:rsidR="00156FC9" w:rsidRPr="00603D3F" w:rsidRDefault="00156FC9" w:rsidP="00156FC9"/>
    <w:p w14:paraId="30FF209D" w14:textId="3A43003B" w:rsidR="00156FC9" w:rsidRPr="00603D3F" w:rsidRDefault="00156FC9" w:rsidP="00156FC9">
      <w:r>
        <w:rPr>
          <w:noProof/>
        </w:rPr>
        <mc:AlternateContent>
          <mc:Choice Requires="wps">
            <w:drawing>
              <wp:anchor distT="0" distB="0" distL="114300" distR="114300" simplePos="0" relativeHeight="251728896" behindDoc="0" locked="0" layoutInCell="1" allowOverlap="1" wp14:anchorId="2B8C77A6" wp14:editId="3CB36CE5">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206E5677"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68"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" fillcolor="#4f81bd [3204]" strokecolor="#243f60 [1604]" strokeweight="2pt">
                <v:textbox>
                  <w:txbxContent>
                    <w:p w14:paraId="101F6FF8" w14:textId="206E5677"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v:textbox>
              </v:shape>
            </w:pict>
          </mc:Fallback>
        </mc:AlternateContent>
      </w:r>
    </w:p>
    <w:p w14:paraId="4692FBDB" w14:textId="6FB7E9BC" w:rsidR="00156FC9" w:rsidRPr="00603D3F" w:rsidRDefault="00156FC9" w:rsidP="00156FC9"/>
    <w:p w14:paraId="0FD4CBB7" w14:textId="7F17D007" w:rsidR="00156FC9" w:rsidRPr="00603D3F" w:rsidRDefault="00156FC9" w:rsidP="00156FC9">
      <w:r>
        <w:rPr>
          <w:noProof/>
        </w:rPr>
        <mc:AlternateContent>
          <mc:Choice Requires="wps">
            <w:drawing>
              <wp:anchor distT="0" distB="0" distL="114300" distR="114300" simplePos="0" relativeHeight="251738112" behindDoc="0" locked="0" layoutInCell="1" allowOverlap="1" wp14:anchorId="21FE287A" wp14:editId="455A33AE">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5C3838"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Default="00156FC9" w:rsidP="00156FC9"/>
    <w:p w14:paraId="14511D25" w14:textId="49F73E73" w:rsidR="00156FC9" w:rsidRDefault="00156FC9" w:rsidP="00156FC9">
      <w:r>
        <w:rPr>
          <w:noProof/>
        </w:rPr>
        <mc:AlternateContent>
          <mc:Choice Requires="wps">
            <w:drawing>
              <wp:anchor distT="0" distB="0" distL="114300" distR="114300" simplePos="0" relativeHeight="251731968" behindDoc="0" locked="0" layoutInCell="1" allowOverlap="1" wp14:anchorId="3BEF8780" wp14:editId="04A1B196">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EFC133A"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69"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dBj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" fillcolor="#4f81bd [3204]" strokecolor="#243f60 [1604]" strokeweight="2pt">
                <v:textbox>
                  <w:txbxContent>
                    <w:p w14:paraId="13A34C36" w14:textId="7EFC133A"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2D238DAE" w14:textId="47FF2620" w:rsidR="00A2631C" w:rsidRDefault="00A2631C" w:rsidP="00A2631C"/>
    <w:p w14:paraId="22667244" w14:textId="0FE6720F" w:rsidR="00A2631C" w:rsidRDefault="00A2631C" w:rsidP="00A2631C">
      <w:pPr>
        <w:tabs>
          <w:tab w:val="left" w:pos="2450"/>
        </w:tabs>
      </w:pPr>
      <w:r>
        <w:tab/>
      </w:r>
    </w:p>
    <w:p w14:paraId="16B271AF" w14:textId="56BFFDF2" w:rsidR="00A2631C" w:rsidRDefault="00A2631C" w:rsidP="00A2631C">
      <w:pPr>
        <w:tabs>
          <w:tab w:val="left" w:pos="2450"/>
        </w:tabs>
      </w:pPr>
    </w:p>
    <w:p w14:paraId="1E7E0FAC" w14:textId="652BFC65" w:rsidR="00A2631C" w:rsidRDefault="00A2631C" w:rsidP="00A2631C">
      <w:pPr>
        <w:tabs>
          <w:tab w:val="left" w:pos="2450"/>
        </w:tabs>
      </w:pPr>
    </w:p>
    <w:p w14:paraId="637E9065" w14:textId="180F28D5" w:rsidR="00A2631C" w:rsidRDefault="004638B7" w:rsidP="004638B7">
      <w:pPr>
        <w:pStyle w:val="Heading2"/>
        <w:numPr>
          <w:ilvl w:val="6"/>
          <w:numId w:val="3"/>
        </w:numPr>
      </w:pPr>
      <w:bookmarkStart w:id="27" w:name="_Toc528615773"/>
      <w:r>
        <w:t>Create new user process (Admin only):</w:t>
      </w:r>
      <w:bookmarkEnd w:id="27"/>
    </w:p>
    <w:p w14:paraId="189E2D3A" w14:textId="35C63252" w:rsidR="004638B7" w:rsidRDefault="00571230" w:rsidP="004638B7">
      <w:r>
        <w:rPr>
          <w:noProof/>
        </w:rPr>
        <mc:AlternateContent>
          <mc:Choice Requires="wps">
            <w:drawing>
              <wp:anchor distT="0" distB="0" distL="114300" distR="114300" simplePos="0" relativeHeight="251753472" behindDoc="0" locked="0" layoutInCell="1" allowOverlap="1" wp14:anchorId="4BBBE677" wp14:editId="3C3B2EBB">
                <wp:simplePos x="0" y="0"/>
                <wp:positionH relativeFrom="column">
                  <wp:posOffset>1244600</wp:posOffset>
                </wp:positionH>
                <wp:positionV relativeFrom="paragraph">
                  <wp:posOffset>581025</wp:posOffset>
                </wp:positionV>
                <wp:extent cx="1035050" cy="0"/>
                <wp:effectExtent l="0" t="76200" r="12700" b="95250"/>
                <wp:wrapNone/>
                <wp:docPr id="763" name="Straight Arrow Connector 763"/>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2D07C6" id="Straight Arrow Connector 763" o:spid="_x0000_s1026" type="#_x0000_t32" style="position:absolute;margin-left:98pt;margin-top:45.75pt;width:81.5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1752448" behindDoc="0" locked="0" layoutInCell="1" allowOverlap="1" wp14:anchorId="2C467259" wp14:editId="3F0FD7AA">
                <wp:simplePos x="0" y="0"/>
                <wp:positionH relativeFrom="margin">
                  <wp:align>center</wp:align>
                </wp:positionH>
                <wp:positionV relativeFrom="paragraph">
                  <wp:posOffset>7000875</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32690D" w:rsidRPr="00541CAF" w:rsidRDefault="0032690D"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70" type="#_x0000_t116" style="position:absolute;left:0;text-align:left;margin-left:0;margin-top:551.25pt;width:1in;height:32.5pt;z-index:25175244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" fillcolor="#4f81bd [3204]" strokecolor="#243f60 [1604]" strokeweight="2pt">
                <v:textbox>
                  <w:txbxContent>
                    <w:p w14:paraId="502B964B" w14:textId="4EBF349F" w:rsidR="0032690D" w:rsidRPr="00541CAF" w:rsidRDefault="0032690D"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Pr>
          <w:noProof/>
        </w:rPr>
        <mc:AlternateContent>
          <mc:Choice Requires="wps">
            <w:drawing>
              <wp:anchor distT="0" distB="0" distL="114300" distR="114300" simplePos="0" relativeHeight="251751424" behindDoc="0" locked="0" layoutInCell="1" allowOverlap="1" wp14:anchorId="46FC162B" wp14:editId="1DFA149F">
                <wp:simplePos x="0" y="0"/>
                <wp:positionH relativeFrom="margin">
                  <wp:posOffset>2286000</wp:posOffset>
                </wp:positionH>
                <wp:positionV relativeFrom="paragraph">
                  <wp:posOffset>5597525</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32690D" w:rsidRDefault="0032690D"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32690D" w:rsidRPr="00541CAF" w:rsidRDefault="0032690D"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71" type="#_x0000_t133" style="position:absolute;left:0;text-align:left;margin-left:180pt;margin-top:440.7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" fillcolor="#4f81bd [3204]" strokecolor="#243f60 [1604]" strokeweight="2pt">
                <v:textbox>
                  <w:txbxContent>
                    <w:p w14:paraId="136DDA6E" w14:textId="77777777" w:rsidR="0032690D" w:rsidRDefault="0032690D"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32690D" w:rsidRPr="00541CAF" w:rsidRDefault="0032690D"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rPr>
        <mc:AlternateContent>
          <mc:Choice Requires="wps">
            <w:drawing>
              <wp:anchor distT="0" distB="0" distL="114300" distR="114300" simplePos="0" relativeHeight="251747328" behindDoc="0" locked="0" layoutInCell="1" allowOverlap="1" wp14:anchorId="3777A942" wp14:editId="70D759E6">
                <wp:simplePos x="0" y="0"/>
                <wp:positionH relativeFrom="column">
                  <wp:posOffset>2298700</wp:posOffset>
                </wp:positionH>
                <wp:positionV relativeFrom="paragraph">
                  <wp:posOffset>307975</wp:posOffset>
                </wp:positionV>
                <wp:extent cx="1308100" cy="612140"/>
                <wp:effectExtent l="0" t="0" r="25400" b="16510"/>
                <wp:wrapNone/>
                <wp:docPr id="754" name="Flowchart: Process 754"/>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62B28C" w14:textId="5265A0BB" w:rsidR="0032690D" w:rsidRPr="00541CAF" w:rsidRDefault="0032690D"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777A942" id="Flowchart: Process 754" o:spid="_x0000_s1072" type="#_x0000_t109" style="position:absolute;left:0;text-align:left;margin-left:181pt;margin-top:24.25pt;width:103pt;height:48.2pt;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" fillcolor="#4f81bd [3204]" strokecolor="#243f60 [1604]" strokeweight="2pt">
                <v:textbox>
                  <w:txbxContent>
                    <w:p w14:paraId="7162B28C" w14:textId="5265A0BB" w:rsidR="0032690D" w:rsidRPr="00541CAF" w:rsidRDefault="0032690D"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4638B7">
        <w:rPr>
          <w:noProof/>
        </w:rPr>
        <mc:AlternateContent>
          <mc:Choice Requires="wps">
            <w:drawing>
              <wp:anchor distT="0" distB="0" distL="114300" distR="114300" simplePos="0" relativeHeight="251746304" behindDoc="0" locked="0" layoutInCell="1" allowOverlap="1" wp14:anchorId="4276B71D" wp14:editId="7D8EC87A">
                <wp:simplePos x="0" y="0"/>
                <wp:positionH relativeFrom="column">
                  <wp:posOffset>317500</wp:posOffset>
                </wp:positionH>
                <wp:positionV relativeFrom="paragraph">
                  <wp:posOffset>3778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04F382C2" w:rsidR="0032690D" w:rsidRPr="00541CAF" w:rsidRDefault="0032690D"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73" type="#_x0000_t116" style="position:absolute;left:0;text-align:left;margin-left:25pt;margin-top:29.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9K27V40CAABqBQAADgAAAAAAAAAAAAAAAAAuAgAAZHJzL2Uyb0RvYy54bWxQSwECLQAU&#10;AAYACAAAACEAfHZsnd0AAAAJAQAADwAAAAAAAAAAAAAAAADnBAAAZHJzL2Rvd25yZXYueG1sUEsF&#10;BgAAAAAEAAQA8wAAAPEFAAAAAA==&#10;" fillcolor="#4f81bd [3204]" strokecolor="#243f60 [1604]" strokeweight="2pt">
                <v:textbox>
                  <w:txbxContent>
                    <w:p w14:paraId="2BF6A096" w14:textId="04F382C2" w:rsidR="0032690D" w:rsidRPr="00541CAF" w:rsidRDefault="0032690D"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19145537" w14:textId="064D9FB1" w:rsidR="00571230" w:rsidRPr="00571230" w:rsidRDefault="00571230" w:rsidP="00571230"/>
    <w:p w14:paraId="5E320359" w14:textId="5156BF1A" w:rsidR="00571230" w:rsidRPr="00571230" w:rsidRDefault="00091125" w:rsidP="00571230">
      <w:r>
        <w:rPr>
          <w:noProof/>
        </w:rPr>
        <mc:AlternateContent>
          <mc:Choice Requires="wps">
            <w:drawing>
              <wp:anchor distT="0" distB="0" distL="114300" distR="114300" simplePos="0" relativeHeight="251791360" behindDoc="0" locked="0" layoutInCell="1" allowOverlap="1" wp14:anchorId="07EE35B2" wp14:editId="72698C5B">
                <wp:simplePos x="0" y="0"/>
                <wp:positionH relativeFrom="column">
                  <wp:posOffset>2965450</wp:posOffset>
                </wp:positionH>
                <wp:positionV relativeFrom="paragraph">
                  <wp:posOffset>263525</wp:posOffset>
                </wp:positionV>
                <wp:extent cx="6350" cy="226060"/>
                <wp:effectExtent l="76200" t="0" r="69850" b="59690"/>
                <wp:wrapNone/>
                <wp:docPr id="3" name="Straight Arrow Connector 3"/>
                <wp:cNvGraphicFramePr/>
                <a:graphic xmlns:a="http://schemas.openxmlformats.org/drawingml/2006/main">
                  <a:graphicData uri="http://schemas.microsoft.com/office/word/2010/wordprocessingShape">
                    <wps:wsp>
                      <wps:cNvCnPr/>
                      <wps:spPr>
                        <a:xfrm flipH="1">
                          <a:off x="0" y="0"/>
                          <a:ext cx="6350" cy="2260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AD88BC3" id="_x0000_t32" coordsize="21600,21600" o:spt="32" o:oned="t" path="m,l21600,21600e" filled="f">
                <v:path arrowok="t" fillok="f" o:connecttype="none"/>
                <o:lock v:ext="edit" shapetype="t"/>
              </v:shapetype>
              <v:shape id="Straight Arrow Connector 3" o:spid="_x0000_s1026" type="#_x0000_t32" style="position:absolute;margin-left:233.5pt;margin-top:20.75pt;width:.5pt;height:17.8pt;flip:x;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" strokecolor="#4579b8 [3044]">
                <v:stroke endarrow="block"/>
              </v:shape>
            </w:pict>
          </mc:Fallback>
        </mc:AlternateContent>
      </w:r>
    </w:p>
    <w:p w14:paraId="763AA8C1" w14:textId="058D76AC" w:rsidR="00571230" w:rsidRPr="00571230" w:rsidRDefault="00091125" w:rsidP="00571230">
      <w:r>
        <w:rPr>
          <w:noProof/>
        </w:rPr>
        <mc:AlternateContent>
          <mc:Choice Requires="wps">
            <w:drawing>
              <wp:anchor distT="0" distB="0" distL="114300" distR="114300" simplePos="0" relativeHeight="251790336" behindDoc="0" locked="0" layoutInCell="1" allowOverlap="1" wp14:anchorId="51763083" wp14:editId="05A47AC8">
                <wp:simplePos x="0" y="0"/>
                <wp:positionH relativeFrom="margin">
                  <wp:posOffset>2279650</wp:posOffset>
                </wp:positionH>
                <wp:positionV relativeFrom="paragraph">
                  <wp:posOffset>186055</wp:posOffset>
                </wp:positionV>
                <wp:extent cx="1517650" cy="527050"/>
                <wp:effectExtent l="0" t="0" r="25400" b="25400"/>
                <wp:wrapNone/>
                <wp:docPr id="1" name="Rectangle 1"/>
                <wp:cNvGraphicFramePr/>
                <a:graphic xmlns:a="http://schemas.openxmlformats.org/drawingml/2006/main">
                  <a:graphicData uri="http://schemas.microsoft.com/office/word/2010/wordprocessingShape">
                    <wps:wsp>
                      <wps:cNvSpPr/>
                      <wps:spPr>
                        <a:xfrm>
                          <a:off x="0" y="0"/>
                          <a:ext cx="1517650" cy="527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508A74" w14:textId="74F5FC65" w:rsidR="0032690D" w:rsidRPr="00541CAF" w:rsidRDefault="0032690D"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763083" id="Rectangle 1" o:spid="_x0000_s1074" style="position:absolute;left:0;text-align:left;margin-left:179.5pt;margin-top:14.65pt;width:119.5pt;height:41.5pt;z-index:251790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" fillcolor="#4f81bd [3204]" strokecolor="#243f60 [1604]" strokeweight="2pt">
                <v:textbox>
                  <w:txbxContent>
                    <w:p w14:paraId="2C508A74" w14:textId="74F5FC65" w:rsidR="0032690D" w:rsidRPr="00541CAF" w:rsidRDefault="0032690D"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v:textbox>
                <w10:wrap anchorx="margin"/>
              </v:rect>
            </w:pict>
          </mc:Fallback>
        </mc:AlternateContent>
      </w:r>
    </w:p>
    <w:p w14:paraId="2D0CD231" w14:textId="6AF40A30" w:rsidR="00571230" w:rsidRPr="00571230" w:rsidRDefault="00091125" w:rsidP="00571230">
      <w:r>
        <w:rPr>
          <w:noProof/>
        </w:rPr>
        <mc:AlternateContent>
          <mc:Choice Requires="wps">
            <w:drawing>
              <wp:anchor distT="0" distB="0" distL="114300" distR="114300" simplePos="0" relativeHeight="251759616" behindDoc="0" locked="0" layoutInCell="1" allowOverlap="1" wp14:anchorId="43C71C14" wp14:editId="07B9FAA1">
                <wp:simplePos x="0" y="0"/>
                <wp:positionH relativeFrom="column">
                  <wp:posOffset>3783330</wp:posOffset>
                </wp:positionH>
                <wp:positionV relativeFrom="paragraph">
                  <wp:posOffset>80010</wp:posOffset>
                </wp:positionV>
                <wp:extent cx="45719" cy="1695450"/>
                <wp:effectExtent l="38100" t="76200" r="793115" b="19050"/>
                <wp:wrapNone/>
                <wp:docPr id="772" name="Connector: Elbow 772"/>
                <wp:cNvGraphicFramePr/>
                <a:graphic xmlns:a="http://schemas.openxmlformats.org/drawingml/2006/main">
                  <a:graphicData uri="http://schemas.microsoft.com/office/word/2010/wordprocessingShape">
                    <wps:wsp>
                      <wps:cNvCnPr/>
                      <wps:spPr>
                        <a:xfrm flipH="1" flipV="1">
                          <a:off x="0" y="0"/>
                          <a:ext cx="45719" cy="1695450"/>
                        </a:xfrm>
                        <a:prstGeom prst="bentConnector3">
                          <a:avLst>
                            <a:gd name="adj1" fmla="val -16945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FB6DDBA"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772" o:spid="_x0000_s1026" type="#_x0000_t34" style="position:absolute;margin-left:297.9pt;margin-top:6.3pt;width:3.6pt;height:133.5pt;flip:x 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" adj="-366013" strokecolor="#bc4542 [3045]">
                <v:stroke endarrow="block"/>
              </v:shape>
            </w:pict>
          </mc:Fallback>
        </mc:AlternateContent>
      </w:r>
    </w:p>
    <w:p w14:paraId="713B9E05" w14:textId="5E218345" w:rsidR="00571230" w:rsidRPr="00571230" w:rsidRDefault="00091125" w:rsidP="00571230">
      <w:r>
        <w:rPr>
          <w:noProof/>
        </w:rPr>
        <mc:AlternateContent>
          <mc:Choice Requires="wps">
            <w:drawing>
              <wp:anchor distT="0" distB="0" distL="114300" distR="114300" simplePos="0" relativeHeight="251792384" behindDoc="0" locked="0" layoutInCell="1" allowOverlap="1" wp14:anchorId="46B5C7AE" wp14:editId="40F47DF0">
                <wp:simplePos x="0" y="0"/>
                <wp:positionH relativeFrom="column">
                  <wp:posOffset>2997200</wp:posOffset>
                </wp:positionH>
                <wp:positionV relativeFrom="paragraph">
                  <wp:posOffset>68580</wp:posOffset>
                </wp:positionV>
                <wp:extent cx="0" cy="323850"/>
                <wp:effectExtent l="76200" t="0" r="76200" b="57150"/>
                <wp:wrapNone/>
                <wp:docPr id="4" name="Straight Arrow Connector 4"/>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42FF5B" id="Straight Arrow Connector 4" o:spid="_x0000_s1026" type="#_x0000_t32" style="position:absolute;margin-left:236pt;margin-top:5.4pt;width:0;height:25.5pt;z-index:251792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" strokecolor="#4579b8 [3044]">
                <v:stroke endarrow="block"/>
              </v:shape>
            </w:pict>
          </mc:Fallback>
        </mc:AlternateContent>
      </w:r>
      <w:r w:rsidR="002B5013">
        <w:rPr>
          <w:noProof/>
        </w:rPr>
        <mc:AlternateContent>
          <mc:Choice Requires="wps">
            <w:drawing>
              <wp:anchor distT="0" distB="0" distL="114300" distR="114300" simplePos="0" relativeHeight="251764736" behindDoc="1" locked="0" layoutInCell="1" allowOverlap="1" wp14:anchorId="36E9DAAE" wp14:editId="180E74F9">
                <wp:simplePos x="0" y="0"/>
                <wp:positionH relativeFrom="column">
                  <wp:posOffset>4241800</wp:posOffset>
                </wp:positionH>
                <wp:positionV relativeFrom="paragraph">
                  <wp:posOffset>294005</wp:posOffset>
                </wp:positionV>
                <wp:extent cx="914400" cy="328930"/>
                <wp:effectExtent l="2540" t="0" r="0" b="0"/>
                <wp:wrapNone/>
                <wp:docPr id="775" name="Text Box 775"/>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18C29652" w14:textId="496A5F11" w:rsidR="0032690D" w:rsidRDefault="0032690D" w:rsidP="002B5013">
                            <w:r>
                              <w:t>fail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75" type="#_x0000_t202" style="position:absolute;left:0;text-align:left;margin-left:334pt;margin-top:23.15pt;width:1in;height:25.9pt;rotation:90;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" fillcolor="white [3201]" stroked="f" strokeweight=".5pt">
                <v:textbox>
                  <w:txbxContent>
                    <w:p w14:paraId="18C29652" w14:textId="496A5F11" w:rsidR="0032690D" w:rsidRDefault="0032690D" w:rsidP="002B5013">
                      <w:r>
                        <w:t>failure</w:t>
                      </w:r>
                    </w:p>
                  </w:txbxContent>
                </v:textbox>
              </v:shape>
            </w:pict>
          </mc:Fallback>
        </mc:AlternateContent>
      </w:r>
    </w:p>
    <w:p w14:paraId="45329476" w14:textId="65EAE042" w:rsidR="00571230" w:rsidRPr="00571230" w:rsidRDefault="00091125" w:rsidP="00571230">
      <w:r>
        <w:rPr>
          <w:noProof/>
        </w:rPr>
        <mc:AlternateContent>
          <mc:Choice Requires="wps">
            <w:drawing>
              <wp:anchor distT="0" distB="0" distL="114300" distR="114300" simplePos="0" relativeHeight="251748352" behindDoc="0" locked="0" layoutInCell="1" allowOverlap="1" wp14:anchorId="42EEBF8D" wp14:editId="16114DC7">
                <wp:simplePos x="0" y="0"/>
                <wp:positionH relativeFrom="margin">
                  <wp:align>center</wp:align>
                </wp:positionH>
                <wp:positionV relativeFrom="paragraph">
                  <wp:posOffset>7683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32690D" w:rsidRPr="00541CAF" w:rsidRDefault="0032690D"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76" type="#_x0000_t111" style="position:absolute;left:0;text-align:left;margin-left:0;margin-top:6.05pt;width:149.5pt;height:45pt;z-index:2517483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" fillcolor="#4f81bd [3204]" strokecolor="#243f60 [1604]" strokeweight="2pt">
                <v:textbox>
                  <w:txbxContent>
                    <w:p w14:paraId="600EBCF5" w14:textId="4F90DF0F" w:rsidR="0032690D" w:rsidRPr="00541CAF" w:rsidRDefault="0032690D"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v:textbox>
                <w10:wrap anchorx="margin"/>
              </v:shape>
            </w:pict>
          </mc:Fallback>
        </mc:AlternateContent>
      </w:r>
    </w:p>
    <w:p w14:paraId="136144D6" w14:textId="7DA774DE" w:rsidR="00571230" w:rsidRDefault="00091125" w:rsidP="00571230">
      <w:r>
        <w:rPr>
          <w:noProof/>
        </w:rPr>
        <mc:AlternateContent>
          <mc:Choice Requires="wps">
            <w:drawing>
              <wp:anchor distT="0" distB="0" distL="114300" distR="114300" simplePos="0" relativeHeight="251793408" behindDoc="0" locked="0" layoutInCell="1" allowOverlap="1" wp14:anchorId="1C3B6375" wp14:editId="32545C50">
                <wp:simplePos x="0" y="0"/>
                <wp:positionH relativeFrom="column">
                  <wp:posOffset>2940050</wp:posOffset>
                </wp:positionH>
                <wp:positionV relativeFrom="paragraph">
                  <wp:posOffset>320040</wp:posOffset>
                </wp:positionV>
                <wp:extent cx="6350" cy="152400"/>
                <wp:effectExtent l="76200" t="0" r="69850" b="57150"/>
                <wp:wrapNone/>
                <wp:docPr id="5" name="Straight Arrow Connector 5"/>
                <wp:cNvGraphicFramePr/>
                <a:graphic xmlns:a="http://schemas.openxmlformats.org/drawingml/2006/main">
                  <a:graphicData uri="http://schemas.microsoft.com/office/word/2010/wordprocessingShape">
                    <wps:wsp>
                      <wps:cNvCnPr/>
                      <wps:spPr>
                        <a:xfrm>
                          <a:off x="0" y="0"/>
                          <a:ext cx="6350" cy="152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524FE9D" id="Straight Arrow Connector 5" o:spid="_x0000_s1026" type="#_x0000_t32" style="position:absolute;margin-left:231.5pt;margin-top:25.2pt;width:.5pt;height:12pt;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" strokecolor="#4579b8 [3044]">
                <v:stroke endarrow="block"/>
              </v:shape>
            </w:pict>
          </mc:Fallback>
        </mc:AlternateContent>
      </w:r>
      <w:r w:rsidR="002B5013">
        <w:rPr>
          <w:noProof/>
        </w:rPr>
        <mc:AlternateContent>
          <mc:Choice Requires="wps">
            <w:drawing>
              <wp:anchor distT="0" distB="0" distL="114300" distR="114300" simplePos="0" relativeHeight="251762688" behindDoc="1" locked="0" layoutInCell="1" allowOverlap="1" wp14:anchorId="0F67FB50" wp14:editId="7FD7BA65">
                <wp:simplePos x="0" y="0"/>
                <wp:positionH relativeFrom="column">
                  <wp:posOffset>2555875</wp:posOffset>
                </wp:positionH>
                <wp:positionV relativeFrom="paragraph">
                  <wp:posOffset>2903220</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32690D" w:rsidRDefault="0032690D"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77" type="#_x0000_t202" style="position:absolute;left:0;text-align:left;margin-left:201.25pt;margin-top:228.6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" fillcolor="white [3201]" stroked="f" strokeweight=".5pt">
                <v:textbox>
                  <w:txbxContent>
                    <w:p w14:paraId="433EF40F" w14:textId="640FA81B" w:rsidR="0032690D" w:rsidRDefault="0032690D" w:rsidP="002B5013">
                      <w:r>
                        <w:t>save</w:t>
                      </w:r>
                    </w:p>
                  </w:txbxContent>
                </v:textbox>
              </v:shape>
            </w:pict>
          </mc:Fallback>
        </mc:AlternateContent>
      </w:r>
      <w:r w:rsidR="002B5013">
        <w:rPr>
          <w:noProof/>
        </w:rPr>
        <mc:AlternateContent>
          <mc:Choice Requires="wps">
            <w:drawing>
              <wp:anchor distT="0" distB="0" distL="114300" distR="114300" simplePos="0" relativeHeight="251760640" behindDoc="1" locked="0" layoutInCell="1" allowOverlap="1" wp14:anchorId="44564757" wp14:editId="6123B1B5">
                <wp:simplePos x="0" y="0"/>
                <wp:positionH relativeFrom="column">
                  <wp:posOffset>2570480</wp:posOffset>
                </wp:positionH>
                <wp:positionV relativeFrom="paragraph">
                  <wp:posOffset>1318260</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F4A0481" w:rsidR="0032690D" w:rsidRDefault="0032690D">
                            <w:r>
                              <w:t>succes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78" type="#_x0000_t202" style="position:absolute;left:0;text-align:left;margin-left:202.4pt;margin-top:103.8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Fc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" fillcolor="white [3201]" stroked="f" strokeweight=".5pt">
                <v:textbox>
                  <w:txbxContent>
                    <w:p w14:paraId="3D590F04" w14:textId="7F4A0481" w:rsidR="0032690D" w:rsidRDefault="0032690D">
                      <w:r>
                        <w:t>success</w:t>
                      </w:r>
                    </w:p>
                  </w:txbxContent>
                </v:textbox>
              </v:shape>
            </w:pict>
          </mc:Fallback>
        </mc:AlternateContent>
      </w:r>
      <w:r w:rsidR="00571230">
        <w:rPr>
          <w:noProof/>
        </w:rPr>
        <mc:AlternateContent>
          <mc:Choice Requires="wps">
            <w:drawing>
              <wp:anchor distT="0" distB="0" distL="114300" distR="114300" simplePos="0" relativeHeight="251758592" behindDoc="0" locked="0" layoutInCell="1" allowOverlap="1" wp14:anchorId="48168B05" wp14:editId="2D957EBF">
                <wp:simplePos x="0" y="0"/>
                <wp:positionH relativeFrom="column">
                  <wp:posOffset>2952750</wp:posOffset>
                </wp:positionH>
                <wp:positionV relativeFrom="paragraph">
                  <wp:posOffset>4022090</wp:posOffset>
                </wp:positionV>
                <wp:extent cx="0" cy="673100"/>
                <wp:effectExtent l="76200" t="0" r="95250" b="50800"/>
                <wp:wrapNone/>
                <wp:docPr id="771" name="Straight Arrow Connector 771"/>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2501C1" id="Straight Arrow Connector 771" o:spid="_x0000_s1026" type="#_x0000_t32" style="position:absolute;margin-left:232.5pt;margin-top:316.7pt;width:0;height:53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" strokecolor="#4579b8 [3044]">
                <v:stroke endarrow="block"/>
              </v:shape>
            </w:pict>
          </mc:Fallback>
        </mc:AlternateContent>
      </w:r>
      <w:r w:rsidR="00571230">
        <w:rPr>
          <w:noProof/>
        </w:rPr>
        <mc:AlternateContent>
          <mc:Choice Requires="wps">
            <w:drawing>
              <wp:anchor distT="0" distB="0" distL="114300" distR="114300" simplePos="0" relativeHeight="251757568" behindDoc="0" locked="0" layoutInCell="1" allowOverlap="1" wp14:anchorId="34DFB19C" wp14:editId="46F817F5">
                <wp:simplePos x="0" y="0"/>
                <wp:positionH relativeFrom="column">
                  <wp:posOffset>2946400</wp:posOffset>
                </wp:positionH>
                <wp:positionV relativeFrom="paragraph">
                  <wp:posOffset>2529840</wp:posOffset>
                </wp:positionV>
                <wp:extent cx="0" cy="768350"/>
                <wp:effectExtent l="76200" t="0" r="57150" b="50800"/>
                <wp:wrapNone/>
                <wp:docPr id="770" name="Straight Arrow Connector 770"/>
                <wp:cNvGraphicFramePr/>
                <a:graphic xmlns:a="http://schemas.openxmlformats.org/drawingml/2006/main">
                  <a:graphicData uri="http://schemas.microsoft.com/office/word/2010/wordprocessingShape">
                    <wps:wsp>
                      <wps:cNvCnPr/>
                      <wps:spPr>
                        <a:xfrm>
                          <a:off x="0" y="0"/>
                          <a:ext cx="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FCAD7D" id="Straight Arrow Connector 770" o:spid="_x0000_s1026" type="#_x0000_t32" style="position:absolute;margin-left:232pt;margin-top:199.2pt;width:0;height:60.5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" strokecolor="#4579b8 [3044]">
                <v:stroke endarrow="block"/>
              </v:shape>
            </w:pict>
          </mc:Fallback>
        </mc:AlternateContent>
      </w:r>
      <w:r w:rsidR="00571230">
        <w:rPr>
          <w:noProof/>
        </w:rPr>
        <mc:AlternateContent>
          <mc:Choice Requires="wps">
            <w:drawing>
              <wp:anchor distT="0" distB="0" distL="114300" distR="114300" simplePos="0" relativeHeight="251756544" behindDoc="0" locked="0" layoutInCell="1" allowOverlap="1" wp14:anchorId="58946F5D" wp14:editId="55CCC488">
                <wp:simplePos x="0" y="0"/>
                <wp:positionH relativeFrom="column">
                  <wp:posOffset>2959100</wp:posOffset>
                </wp:positionH>
                <wp:positionV relativeFrom="paragraph">
                  <wp:posOffset>1094740</wp:posOffset>
                </wp:positionV>
                <wp:extent cx="0" cy="685800"/>
                <wp:effectExtent l="76200" t="0" r="95250" b="57150"/>
                <wp:wrapNone/>
                <wp:docPr id="769" name="Straight Arrow Connector 769"/>
                <wp:cNvGraphicFramePr/>
                <a:graphic xmlns:a="http://schemas.openxmlformats.org/drawingml/2006/main">
                  <a:graphicData uri="http://schemas.microsoft.com/office/word/2010/wordprocessingShape">
                    <wps:wsp>
                      <wps:cNvCnPr/>
                      <wps:spPr>
                        <a:xfrm>
                          <a:off x="0" y="0"/>
                          <a:ext cx="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74E2A0" id="Straight Arrow Connector 769" o:spid="_x0000_s1026" type="#_x0000_t32" style="position:absolute;margin-left:233pt;margin-top:86.2pt;width:0;height:54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" strokecolor="#4579b8 [3044]">
                <v:stroke endarrow="block"/>
              </v:shape>
            </w:pict>
          </mc:Fallback>
        </mc:AlternateContent>
      </w:r>
      <w:r w:rsidR="00571230">
        <w:rPr>
          <w:noProof/>
        </w:rPr>
        <mc:AlternateContent>
          <mc:Choice Requires="wps">
            <w:drawing>
              <wp:anchor distT="0" distB="0" distL="114300" distR="114300" simplePos="0" relativeHeight="251750400" behindDoc="0" locked="0" layoutInCell="1" allowOverlap="1" wp14:anchorId="533E700E" wp14:editId="700D932A">
                <wp:simplePos x="0" y="0"/>
                <wp:positionH relativeFrom="margin">
                  <wp:posOffset>2219325</wp:posOffset>
                </wp:positionH>
                <wp:positionV relativeFrom="paragraph">
                  <wp:posOffset>1793240</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32690D" w:rsidRPr="00541CAF" w:rsidRDefault="0032690D"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79" style="position:absolute;left:0;text-align:left;margin-left:174.75pt;margin-top:141.2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" fillcolor="#4f81bd [3204]" strokecolor="#243f60 [1604]" strokeweight="2pt">
                <v:textbox>
                  <w:txbxContent>
                    <w:p w14:paraId="4CFB3079" w14:textId="5DEC7857" w:rsidR="0032690D" w:rsidRPr="00541CAF" w:rsidRDefault="0032690D"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v:textbox>
                <w10:wrap anchorx="margin"/>
              </v:rect>
            </w:pict>
          </mc:Fallback>
        </mc:AlternateContent>
      </w:r>
      <w:r w:rsidR="00571230">
        <w:rPr>
          <w:noProof/>
        </w:rPr>
        <mc:AlternateContent>
          <mc:Choice Requires="wps">
            <w:drawing>
              <wp:anchor distT="0" distB="0" distL="114300" distR="114300" simplePos="0" relativeHeight="251749376" behindDoc="0" locked="0" layoutInCell="1" allowOverlap="1" wp14:anchorId="7B529B7B" wp14:editId="0BF68D93">
                <wp:simplePos x="0" y="0"/>
                <wp:positionH relativeFrom="margin">
                  <wp:align>center</wp:align>
                </wp:positionH>
                <wp:positionV relativeFrom="paragraph">
                  <wp:posOffset>491490</wp:posOffset>
                </wp:positionV>
                <wp:extent cx="1739900" cy="612140"/>
                <wp:effectExtent l="0" t="0" r="12700" b="16510"/>
                <wp:wrapNone/>
                <wp:docPr id="758" name="Flowchart: Decision 758"/>
                <wp:cNvGraphicFramePr/>
                <a:graphic xmlns:a="http://schemas.openxmlformats.org/drawingml/2006/main">
                  <a:graphicData uri="http://schemas.microsoft.com/office/word/2010/wordprocessingShape">
                    <wps:wsp>
                      <wps:cNvSpPr/>
                      <wps:spPr>
                        <a:xfrm>
                          <a:off x="0" y="0"/>
                          <a:ext cx="1739900" cy="61214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69F7B780" w:rsidR="0032690D" w:rsidRPr="00541CAF" w:rsidRDefault="0032690D"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B529B7B" id="Flowchart: Decision 758" o:spid="_x0000_s1080" type="#_x0000_t110" style="position:absolute;left:0;text-align:left;margin-left:0;margin-top:38.7pt;width:137pt;height:48.2pt;z-index:2517493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" fillcolor="#4f81bd [3204]" strokecolor="#243f60 [1604]" strokeweight="2pt">
                <v:textbox>
                  <w:txbxContent>
                    <w:p w14:paraId="6504192D" w14:textId="69F7B780" w:rsidR="0032690D" w:rsidRPr="00541CAF" w:rsidRDefault="0032690D"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w10:wrap anchorx="margin"/>
              </v:shape>
            </w:pict>
          </mc:Fallback>
        </mc:AlternateContent>
      </w:r>
    </w:p>
    <w:p w14:paraId="4DF0C337" w14:textId="0D8654B8" w:rsidR="008170EE" w:rsidRPr="008170EE" w:rsidRDefault="008170EE" w:rsidP="008170EE"/>
    <w:p w14:paraId="03877139" w14:textId="2FFA91A8" w:rsidR="008170EE" w:rsidRPr="008170EE" w:rsidRDefault="008170EE" w:rsidP="008170EE"/>
    <w:p w14:paraId="2A48ACD2" w14:textId="0FBBDA03" w:rsidR="008170EE" w:rsidRPr="008170EE" w:rsidRDefault="008170EE" w:rsidP="008170EE"/>
    <w:p w14:paraId="379FD07F" w14:textId="3C4E34C7" w:rsidR="008170EE" w:rsidRPr="008170EE" w:rsidRDefault="008170EE" w:rsidP="008170EE"/>
    <w:p w14:paraId="078B3447" w14:textId="763CB12C" w:rsidR="008170EE" w:rsidRPr="008170EE" w:rsidRDefault="008170EE" w:rsidP="008170EE"/>
    <w:p w14:paraId="649C3539" w14:textId="57B2B7FB" w:rsidR="008170EE" w:rsidRPr="008170EE" w:rsidRDefault="008170EE" w:rsidP="008170EE"/>
    <w:p w14:paraId="7E48F4B7" w14:textId="4FE11D32" w:rsidR="008170EE" w:rsidRPr="008170EE" w:rsidRDefault="008170EE" w:rsidP="008170EE"/>
    <w:p w14:paraId="0A29E5CD" w14:textId="0461ACC3" w:rsidR="008170EE" w:rsidRPr="008170EE" w:rsidRDefault="008170EE" w:rsidP="008170EE"/>
    <w:p w14:paraId="322D6CAA" w14:textId="13AE759A" w:rsidR="008170EE" w:rsidRPr="008170EE" w:rsidRDefault="008170EE" w:rsidP="008170EE"/>
    <w:p w14:paraId="26E23F22" w14:textId="509CB8F1" w:rsidR="008170EE" w:rsidRPr="008170EE" w:rsidRDefault="008170EE" w:rsidP="008170EE"/>
    <w:p w14:paraId="276FDB3B" w14:textId="093A2C92" w:rsidR="008170EE" w:rsidRPr="008170EE" w:rsidRDefault="008170EE" w:rsidP="008170EE"/>
    <w:p w14:paraId="17CC911E" w14:textId="1DE7E898" w:rsidR="008170EE" w:rsidRPr="008170EE" w:rsidRDefault="008170EE" w:rsidP="008170EE"/>
    <w:p w14:paraId="64D2C7A3" w14:textId="0541AFCE" w:rsidR="008170EE" w:rsidRDefault="008170EE" w:rsidP="008170EE"/>
    <w:p w14:paraId="4402216A" w14:textId="5172665F" w:rsidR="008170EE" w:rsidRDefault="008170EE" w:rsidP="008170EE">
      <w:pPr>
        <w:tabs>
          <w:tab w:val="left" w:pos="6410"/>
        </w:tabs>
      </w:pPr>
      <w:r>
        <w:tab/>
      </w:r>
    </w:p>
    <w:p w14:paraId="5E59A8EE" w14:textId="30B2A52D" w:rsidR="008170EE" w:rsidRDefault="008170EE" w:rsidP="008170EE">
      <w:pPr>
        <w:tabs>
          <w:tab w:val="left" w:pos="6410"/>
        </w:tabs>
      </w:pPr>
    </w:p>
    <w:p w14:paraId="01BE4256" w14:textId="5DEC71ED" w:rsidR="008170EE" w:rsidRDefault="003D2292" w:rsidP="008170EE">
      <w:pPr>
        <w:pStyle w:val="Heading2"/>
        <w:numPr>
          <w:ilvl w:val="6"/>
          <w:numId w:val="3"/>
        </w:numPr>
      </w:pPr>
      <w:bookmarkStart w:id="28" w:name="_Toc528615774"/>
      <w:r>
        <w:lastRenderedPageBreak/>
        <w:t>View list of</w:t>
      </w:r>
      <w:r w:rsidR="008170EE">
        <w:t xml:space="preserve"> user account process (Admin only):</w:t>
      </w:r>
      <w:bookmarkEnd w:id="28"/>
    </w:p>
    <w:p w14:paraId="7B038088" w14:textId="04D19122" w:rsidR="008170EE" w:rsidRDefault="003D2292" w:rsidP="008170EE">
      <w:r>
        <w:rPr>
          <w:noProof/>
        </w:rPr>
        <mc:AlternateContent>
          <mc:Choice Requires="wps">
            <w:drawing>
              <wp:anchor distT="0" distB="0" distL="114300" distR="114300" simplePos="0" relativeHeight="251767808" behindDoc="0" locked="0" layoutInCell="1" allowOverlap="1" wp14:anchorId="09418637" wp14:editId="190F533B">
                <wp:simplePos x="0" y="0"/>
                <wp:positionH relativeFrom="column">
                  <wp:posOffset>1619250</wp:posOffset>
                </wp:positionH>
                <wp:positionV relativeFrom="paragraph">
                  <wp:posOffset>288925</wp:posOffset>
                </wp:positionV>
                <wp:extent cx="1308100" cy="612140"/>
                <wp:effectExtent l="0" t="0" r="25400" b="16510"/>
                <wp:wrapNone/>
                <wp:docPr id="791" name="Flowchart: Process 791"/>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77777777" w:rsidR="0032690D" w:rsidRPr="00930913" w:rsidRDefault="0032690D"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9418637" id="Flowchart: Process 791" o:spid="_x0000_s1081" type="#_x0000_t109" style="position:absolute;left:0;text-align:left;margin-left:127.5pt;margin-top:22.75pt;width:103pt;height:48.2pt;z-index:251767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" fillcolor="#4f81bd [3204]" strokecolor="#243f60 [1604]" strokeweight="2pt">
                <v:textbox>
                  <w:txbxContent>
                    <w:p w14:paraId="18935F6A" w14:textId="77777777" w:rsidR="0032690D" w:rsidRPr="00930913" w:rsidRDefault="0032690D"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Pr>
          <w:noProof/>
        </w:rPr>
        <mc:AlternateContent>
          <mc:Choice Requires="wps">
            <w:drawing>
              <wp:anchor distT="0" distB="0" distL="114300" distR="114300" simplePos="0" relativeHeight="251785216" behindDoc="0" locked="0" layoutInCell="1" allowOverlap="1" wp14:anchorId="7E1E137F" wp14:editId="78FF6D46">
                <wp:simplePos x="0" y="0"/>
                <wp:positionH relativeFrom="margin">
                  <wp:posOffset>3295650</wp:posOffset>
                </wp:positionH>
                <wp:positionV relativeFrom="paragraph">
                  <wp:posOffset>287655</wp:posOffset>
                </wp:positionV>
                <wp:extent cx="1327150" cy="61595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7B8C1435" w:rsidR="0032690D" w:rsidRPr="00930913" w:rsidRDefault="0032690D"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82" style="position:absolute;left:0;text-align:left;margin-left:259.5pt;margin-top:22.65pt;width:104.5pt;height:48.5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NMNgAIAAFA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" fillcolor="#4f81bd [3204]" strokecolor="#243f60 [1604]" strokeweight="2pt">
                <v:textbox>
                  <w:txbxContent>
                    <w:p w14:paraId="674E3F0A" w14:textId="7B8C1435" w:rsidR="0032690D" w:rsidRPr="00930913" w:rsidRDefault="0032690D"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008170EE">
        <w:rPr>
          <w:noProof/>
        </w:rPr>
        <mc:AlternateContent>
          <mc:Choice Requires="wps">
            <w:drawing>
              <wp:anchor distT="0" distB="0" distL="114300" distR="114300" simplePos="0" relativeHeight="251766784" behindDoc="0" locked="0" layoutInCell="1" allowOverlap="1" wp14:anchorId="2EB19CB7" wp14:editId="560B4948">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32690D" w:rsidRPr="00930913" w:rsidRDefault="0032690D"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83"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32690D" w:rsidRPr="00930913" w:rsidRDefault="0032690D"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5066D074" w14:textId="46C8E607" w:rsidR="008170EE" w:rsidRPr="00571230" w:rsidRDefault="003D2292" w:rsidP="008170EE">
      <w:r>
        <w:rPr>
          <w:noProof/>
        </w:rPr>
        <mc:AlternateContent>
          <mc:Choice Requires="wps">
            <w:drawing>
              <wp:anchor distT="0" distB="0" distL="114300" distR="114300" simplePos="0" relativeHeight="251796480" behindDoc="0" locked="0" layoutInCell="1" allowOverlap="1" wp14:anchorId="1AD9DDC9" wp14:editId="7DF66F5B">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DEE1C5"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1795456" behindDoc="0" locked="0" layoutInCell="1" allowOverlap="1" wp14:anchorId="331791AD" wp14:editId="753D5F4B">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AE46EF"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1794432" behindDoc="0" locked="0" layoutInCell="1" allowOverlap="1" wp14:anchorId="4E4C4623" wp14:editId="38EB13AD">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90E780"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1772928" behindDoc="0" locked="0" layoutInCell="1" allowOverlap="1" wp14:anchorId="7533F547" wp14:editId="6AE828DF">
                <wp:simplePos x="0" y="0"/>
                <wp:positionH relativeFrom="margin">
                  <wp:align>right</wp:align>
                </wp:positionH>
                <wp:positionV relativeFrom="paragraph">
                  <wp:posOffset>48895</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32690D" w:rsidRPr="00930913" w:rsidRDefault="0032690D"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84" type="#_x0000_t116" style="position:absolute;left:0;text-align:left;margin-left:20.8pt;margin-top:3.85pt;width:1in;height:32.5pt;z-index:25177292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VWjA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" fillcolor="#4f81bd [3204]" strokecolor="#243f60 [1604]" strokeweight="2pt">
                <v:textbox>
                  <w:txbxContent>
                    <w:p w14:paraId="179413BE" w14:textId="42A3B770" w:rsidR="0032690D" w:rsidRPr="00930913" w:rsidRDefault="0032690D"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1357C40A" w14:textId="6429F4BE" w:rsidR="008170EE" w:rsidRPr="00571230" w:rsidRDefault="008170EE" w:rsidP="008170EE"/>
    <w:p w14:paraId="4CF84035" w14:textId="0C3B6D81" w:rsidR="00C66FF0" w:rsidRDefault="00173C7E" w:rsidP="00173C7E">
      <w:pPr>
        <w:pStyle w:val="Heading2"/>
        <w:numPr>
          <w:ilvl w:val="6"/>
          <w:numId w:val="3"/>
        </w:numPr>
      </w:pPr>
      <w:r>
        <w:rPr>
          <w:noProof/>
        </w:rPr>
        <mc:AlternateContent>
          <mc:Choice Requires="wps">
            <w:drawing>
              <wp:anchor distT="0" distB="0" distL="114300" distR="114300" simplePos="0" relativeHeight="251802624" behindDoc="0" locked="0" layoutInCell="1" allowOverlap="1" wp14:anchorId="4BB1DFF5" wp14:editId="5134A5A6">
                <wp:simplePos x="0" y="0"/>
                <wp:positionH relativeFrom="margin">
                  <wp:posOffset>2971800</wp:posOffset>
                </wp:positionH>
                <wp:positionV relativeFrom="paragraph">
                  <wp:posOffset>809625</wp:posOffset>
                </wp:positionV>
                <wp:extent cx="1327150" cy="615950"/>
                <wp:effectExtent l="0" t="0" r="25400" b="12700"/>
                <wp:wrapNone/>
                <wp:docPr id="30" name="Rectangle 30"/>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FFD4F9" w14:textId="77777777"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B1DFF5" id="Rectangle 30" o:spid="_x0000_s1085" style="position:absolute;left:0;text-align:left;margin-left:234pt;margin-top:63.75pt;width:104.5pt;height:48.5pt;z-index:251802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" fillcolor="#4f81bd [3204]" strokecolor="#243f60 [1604]" strokeweight="2pt">
                <v:textbox>
                  <w:txbxContent>
                    <w:p w14:paraId="5DFFD4F9" w14:textId="77777777"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Pr>
          <w:noProof/>
        </w:rPr>
        <mc:AlternateContent>
          <mc:Choice Requires="wps">
            <w:drawing>
              <wp:anchor distT="0" distB="0" distL="114300" distR="114300" simplePos="0" relativeHeight="251800576" behindDoc="0" locked="0" layoutInCell="1" allowOverlap="1" wp14:anchorId="5EF5E266" wp14:editId="5B755366">
                <wp:simplePos x="0" y="0"/>
                <wp:positionH relativeFrom="column">
                  <wp:posOffset>1289050</wp:posOffset>
                </wp:positionH>
                <wp:positionV relativeFrom="paragraph">
                  <wp:posOffset>813435</wp:posOffset>
                </wp:positionV>
                <wp:extent cx="1308100" cy="612140"/>
                <wp:effectExtent l="0" t="0" r="25400" b="16510"/>
                <wp:wrapNone/>
                <wp:docPr id="29" name="Flowchart: Process 29"/>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41E88D" w14:textId="77777777"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EF5E266" id="Flowchart: Process 29" o:spid="_x0000_s1086" type="#_x0000_t109" style="position:absolute;left:0;text-align:left;margin-left:101.5pt;margin-top:64.05pt;width:103pt;height:48.2pt;z-index:251800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" fillcolor="#4f81bd [3204]" strokecolor="#243f60 [1604]" strokeweight="2pt">
                <v:textbox>
                  <w:txbxContent>
                    <w:p w14:paraId="1341E88D" w14:textId="77777777"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C66FF0">
        <w:t>“Change status of user” process (View specific user information, block, unblock, delete, reset password - Admin only):</w:t>
      </w:r>
      <w:bookmarkStart w:id="29" w:name="_GoBack"/>
      <w:bookmarkEnd w:id="29"/>
    </w:p>
    <w:p w14:paraId="1C063615" w14:textId="1F78879D" w:rsidR="00C66FF0" w:rsidRDefault="0032690D" w:rsidP="00C66FF0">
      <w:r>
        <w:rPr>
          <w:noProof/>
        </w:rPr>
        <mc:AlternateContent>
          <mc:Choice Requires="wps">
            <w:drawing>
              <wp:anchor distT="0" distB="0" distL="114300" distR="114300" simplePos="0" relativeHeight="251836416" behindDoc="0" locked="0" layoutInCell="1" allowOverlap="1" wp14:anchorId="6DF7431C" wp14:editId="1903366E">
                <wp:simplePos x="0" y="0"/>
                <wp:positionH relativeFrom="column">
                  <wp:posOffset>4292600</wp:posOffset>
                </wp:positionH>
                <wp:positionV relativeFrom="paragraph">
                  <wp:posOffset>201930</wp:posOffset>
                </wp:positionV>
                <wp:extent cx="241300" cy="3352800"/>
                <wp:effectExtent l="38100" t="76200" r="1739900" b="19050"/>
                <wp:wrapNone/>
                <wp:docPr id="471" name="Connector: Elbow 471"/>
                <wp:cNvGraphicFramePr/>
                <a:graphic xmlns:a="http://schemas.openxmlformats.org/drawingml/2006/main">
                  <a:graphicData uri="http://schemas.microsoft.com/office/word/2010/wordprocessingShape">
                    <wps:wsp>
                      <wps:cNvCnPr/>
                      <wps:spPr>
                        <a:xfrm flipH="1" flipV="1">
                          <a:off x="0" y="0"/>
                          <a:ext cx="241300" cy="3352800"/>
                        </a:xfrm>
                        <a:prstGeom prst="bentConnector3">
                          <a:avLst>
                            <a:gd name="adj1" fmla="val -71052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3E7AA449" id="Connector: Elbow 471" o:spid="_x0000_s1026" type="#_x0000_t34" style="position:absolute;margin-left:338pt;margin-top:15.9pt;width:19pt;height:264pt;flip:x y;z-index:251836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" adj="-153474" strokecolor="#bc4542 [3045]">
                <v:stroke endarrow="block"/>
              </v:shape>
            </w:pict>
          </mc:Fallback>
        </mc:AlternateContent>
      </w:r>
      <w:r w:rsidR="009725A3">
        <w:rPr>
          <w:noProof/>
        </w:rPr>
        <mc:AlternateContent>
          <mc:Choice Requires="wps">
            <w:drawing>
              <wp:anchor distT="0" distB="0" distL="114300" distR="114300" simplePos="0" relativeHeight="251822080" behindDoc="0" locked="0" layoutInCell="1" allowOverlap="1" wp14:anchorId="15A85F13" wp14:editId="14A77369">
                <wp:simplePos x="0" y="0"/>
                <wp:positionH relativeFrom="column">
                  <wp:posOffset>2584450</wp:posOffset>
                </wp:positionH>
                <wp:positionV relativeFrom="paragraph">
                  <wp:posOffset>201930</wp:posOffset>
                </wp:positionV>
                <wp:extent cx="374650" cy="0"/>
                <wp:effectExtent l="0" t="76200" r="25400" b="95250"/>
                <wp:wrapNone/>
                <wp:docPr id="457" name="Straight Arrow Connector 457"/>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93193C" id="Straight Arrow Connector 457" o:spid="_x0000_s1026" type="#_x0000_t32" style="position:absolute;margin-left:203.5pt;margin-top:15.9pt;width:29.5pt;height:0;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" strokecolor="#4579b8 [3044]">
                <v:stroke endarrow="block"/>
              </v:shape>
            </w:pict>
          </mc:Fallback>
        </mc:AlternateContent>
      </w:r>
      <w:r w:rsidR="009725A3">
        <w:rPr>
          <w:noProof/>
        </w:rPr>
        <mc:AlternateContent>
          <mc:Choice Requires="wps">
            <w:drawing>
              <wp:anchor distT="0" distB="0" distL="114300" distR="114300" simplePos="0" relativeHeight="251821056" behindDoc="0" locked="0" layoutInCell="1" allowOverlap="1" wp14:anchorId="46006F63" wp14:editId="7A5B358C">
                <wp:simplePos x="0" y="0"/>
                <wp:positionH relativeFrom="column">
                  <wp:posOffset>908050</wp:posOffset>
                </wp:positionH>
                <wp:positionV relativeFrom="paragraph">
                  <wp:posOffset>233680</wp:posOffset>
                </wp:positionV>
                <wp:extent cx="355600" cy="0"/>
                <wp:effectExtent l="0" t="76200" r="25400" b="95250"/>
                <wp:wrapNone/>
                <wp:docPr id="456" name="Straight Arrow Connector 456"/>
                <wp:cNvGraphicFramePr/>
                <a:graphic xmlns:a="http://schemas.openxmlformats.org/drawingml/2006/main">
                  <a:graphicData uri="http://schemas.microsoft.com/office/word/2010/wordprocessingShape">
                    <wps:wsp>
                      <wps:cNvCnPr/>
                      <wps:spPr>
                        <a:xfrm>
                          <a:off x="0" y="0"/>
                          <a:ext cx="355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9DD1E1" id="Straight Arrow Connector 456" o:spid="_x0000_s1026" type="#_x0000_t32" style="position:absolute;margin-left:71.5pt;margin-top:18.4pt;width:28pt;height:0;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" strokecolor="#4579b8 [3044]">
                <v:stroke endarrow="block"/>
              </v:shape>
            </w:pict>
          </mc:Fallback>
        </mc:AlternateContent>
      </w:r>
      <w:r w:rsidR="00C66FF0">
        <w:rPr>
          <w:noProof/>
        </w:rPr>
        <mc:AlternateContent>
          <mc:Choice Requires="wps">
            <w:drawing>
              <wp:anchor distT="0" distB="0" distL="114300" distR="114300" simplePos="0" relativeHeight="251798528" behindDoc="0" locked="0" layoutInCell="1" allowOverlap="1" wp14:anchorId="300A2631" wp14:editId="2B81E9A7">
                <wp:simplePos x="0" y="0"/>
                <wp:positionH relativeFrom="column">
                  <wp:posOffset>-6350</wp:posOffset>
                </wp:positionH>
                <wp:positionV relativeFrom="paragraph">
                  <wp:posOffset>24130</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087" type="#_x0000_t116" style="position:absolute;left:0;text-align:left;margin-left:-.5pt;margin-top:1.9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" fillcolor="#4f81bd [3204]" strokecolor="#243f60 [1604]" strokeweight="2pt">
                <v:textbox>
                  <w:txbxContent>
                    <w:p w14:paraId="66F3AE0C" w14:textId="77777777"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672A1FDB" w14:textId="7A1F6FD3" w:rsidR="00C66FF0" w:rsidRPr="00571230" w:rsidRDefault="009725A3" w:rsidP="00C66FF0">
      <w:r>
        <w:rPr>
          <w:noProof/>
        </w:rPr>
        <mc:AlternateContent>
          <mc:Choice Requires="wps">
            <w:drawing>
              <wp:anchor distT="0" distB="0" distL="114300" distR="114300" simplePos="0" relativeHeight="251823104" behindDoc="0" locked="0" layoutInCell="1" allowOverlap="1" wp14:anchorId="2311FC6C" wp14:editId="05E26488">
                <wp:simplePos x="0" y="0"/>
                <wp:positionH relativeFrom="column">
                  <wp:posOffset>3619500</wp:posOffset>
                </wp:positionH>
                <wp:positionV relativeFrom="paragraph">
                  <wp:posOffset>200025</wp:posOffset>
                </wp:positionV>
                <wp:extent cx="0" cy="257810"/>
                <wp:effectExtent l="76200" t="0" r="57150" b="66040"/>
                <wp:wrapNone/>
                <wp:docPr id="458" name="Straight Arrow Connector 458"/>
                <wp:cNvGraphicFramePr/>
                <a:graphic xmlns:a="http://schemas.openxmlformats.org/drawingml/2006/main">
                  <a:graphicData uri="http://schemas.microsoft.com/office/word/2010/wordprocessingShape">
                    <wps:wsp>
                      <wps:cNvCnPr/>
                      <wps:spPr>
                        <a:xfrm>
                          <a:off x="0" y="0"/>
                          <a:ext cx="0" cy="2578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E4C12C" id="Straight Arrow Connector 458" o:spid="_x0000_s1026" type="#_x0000_t32" style="position:absolute;margin-left:285pt;margin-top:15.75pt;width:0;height:20.3pt;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" strokecolor="#4579b8 [3044]">
                <v:stroke endarrow="block"/>
              </v:shape>
            </w:pict>
          </mc:Fallback>
        </mc:AlternateContent>
      </w:r>
    </w:p>
    <w:p w14:paraId="45792B8A" w14:textId="1F453D95" w:rsidR="008170EE" w:rsidRPr="00571230" w:rsidRDefault="00C66FF0" w:rsidP="008170EE">
      <w:r>
        <w:rPr>
          <w:noProof/>
        </w:rPr>
        <mc:AlternateContent>
          <mc:Choice Requires="wps">
            <w:drawing>
              <wp:anchor distT="0" distB="0" distL="114300" distR="114300" simplePos="0" relativeHeight="251812864" behindDoc="0" locked="0" layoutInCell="1" allowOverlap="1" wp14:anchorId="0089FBE1" wp14:editId="29AE32CB">
                <wp:simplePos x="0" y="0"/>
                <wp:positionH relativeFrom="margin">
                  <wp:posOffset>2851150</wp:posOffset>
                </wp:positionH>
                <wp:positionV relativeFrom="paragraph">
                  <wp:posOffset>135890</wp:posOffset>
                </wp:positionV>
                <wp:extent cx="1676400" cy="615950"/>
                <wp:effectExtent l="0" t="0" r="19050" b="12700"/>
                <wp:wrapNone/>
                <wp:docPr id="451" name="Rectangle 451"/>
                <wp:cNvGraphicFramePr/>
                <a:graphic xmlns:a="http://schemas.openxmlformats.org/drawingml/2006/main">
                  <a:graphicData uri="http://schemas.microsoft.com/office/word/2010/wordprocessingShape">
                    <wps:wsp>
                      <wps:cNvSpPr/>
                      <wps:spPr>
                        <a:xfrm>
                          <a:off x="0" y="0"/>
                          <a:ext cx="16764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28F49B7F"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088" style="position:absolute;left:0;text-align:left;margin-left:224.5pt;margin-top:10.7pt;width:132pt;height:48.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" fillcolor="#4f81bd [3204]" strokecolor="#243f60 [1604]" strokeweight="2pt">
                <v:textbox>
                  <w:txbxContent>
                    <w:p w14:paraId="0A792A03" w14:textId="28F49B7F"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v:textbox>
                <w10:wrap anchorx="margin"/>
              </v:rect>
            </w:pict>
          </mc:Fallback>
        </mc:AlternateContent>
      </w:r>
    </w:p>
    <w:p w14:paraId="54881A02" w14:textId="4D149D84" w:rsidR="008170EE" w:rsidRPr="00571230" w:rsidRDefault="008170EE" w:rsidP="008170EE"/>
    <w:p w14:paraId="045AA682" w14:textId="32A72F40" w:rsidR="008170EE" w:rsidRPr="00571230" w:rsidRDefault="009725A3" w:rsidP="008170EE">
      <w:r>
        <w:rPr>
          <w:noProof/>
        </w:rPr>
        <mc:AlternateContent>
          <mc:Choice Requires="wps">
            <w:drawing>
              <wp:anchor distT="0" distB="0" distL="114300" distR="114300" simplePos="0" relativeHeight="251828224" behindDoc="0" locked="0" layoutInCell="1" allowOverlap="1" wp14:anchorId="03FC6401" wp14:editId="0A16E1FD">
                <wp:simplePos x="0" y="0"/>
                <wp:positionH relativeFrom="column">
                  <wp:posOffset>3676650</wp:posOffset>
                </wp:positionH>
                <wp:positionV relativeFrom="paragraph">
                  <wp:posOffset>132715</wp:posOffset>
                </wp:positionV>
                <wp:extent cx="1631950" cy="438150"/>
                <wp:effectExtent l="0" t="0" r="82550" b="76200"/>
                <wp:wrapNone/>
                <wp:docPr id="463" name="Straight Arrow Connector 463"/>
                <wp:cNvGraphicFramePr/>
                <a:graphic xmlns:a="http://schemas.openxmlformats.org/drawingml/2006/main">
                  <a:graphicData uri="http://schemas.microsoft.com/office/word/2010/wordprocessingShape">
                    <wps:wsp>
                      <wps:cNvCnPr/>
                      <wps:spPr>
                        <a:xfrm>
                          <a:off x="0" y="0"/>
                          <a:ext cx="1631950" cy="43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975C432" id="Straight Arrow Connector 463" o:spid="_x0000_s1026" type="#_x0000_t32" style="position:absolute;margin-left:289.5pt;margin-top:10.45pt;width:128.5pt;height:34.5pt;z-index:251828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1827200" behindDoc="0" locked="0" layoutInCell="1" allowOverlap="1" wp14:anchorId="3ACD89E5" wp14:editId="5C74CDA7">
                <wp:simplePos x="0" y="0"/>
                <wp:positionH relativeFrom="column">
                  <wp:posOffset>3683000</wp:posOffset>
                </wp:positionH>
                <wp:positionV relativeFrom="paragraph">
                  <wp:posOffset>126365</wp:posOffset>
                </wp:positionV>
                <wp:extent cx="393700" cy="463550"/>
                <wp:effectExtent l="0" t="0" r="82550" b="50800"/>
                <wp:wrapNone/>
                <wp:docPr id="462" name="Straight Arrow Connector 462"/>
                <wp:cNvGraphicFramePr/>
                <a:graphic xmlns:a="http://schemas.openxmlformats.org/drawingml/2006/main">
                  <a:graphicData uri="http://schemas.microsoft.com/office/word/2010/wordprocessingShape">
                    <wps:wsp>
                      <wps:cNvCnPr/>
                      <wps:spPr>
                        <a:xfrm>
                          <a:off x="0" y="0"/>
                          <a:ext cx="39370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BA7148" id="Straight Arrow Connector 462" o:spid="_x0000_s1026" type="#_x0000_t32" style="position:absolute;margin-left:290pt;margin-top:9.95pt;width:31pt;height:36.5pt;z-index:25182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" strokecolor="#4579b8 [3044]">
                <v:stroke endarrow="block"/>
              </v:shape>
            </w:pict>
          </mc:Fallback>
        </mc:AlternateContent>
      </w:r>
      <w:r>
        <w:rPr>
          <w:noProof/>
        </w:rPr>
        <mc:AlternateContent>
          <mc:Choice Requires="wps">
            <w:drawing>
              <wp:anchor distT="0" distB="0" distL="114300" distR="114300" simplePos="0" relativeHeight="251826176" behindDoc="0" locked="0" layoutInCell="1" allowOverlap="1" wp14:anchorId="7CBAFA3E" wp14:editId="300882CE">
                <wp:simplePos x="0" y="0"/>
                <wp:positionH relativeFrom="column">
                  <wp:posOffset>3092450</wp:posOffset>
                </wp:positionH>
                <wp:positionV relativeFrom="paragraph">
                  <wp:posOffset>113665</wp:posOffset>
                </wp:positionV>
                <wp:extent cx="596900" cy="501650"/>
                <wp:effectExtent l="38100" t="0" r="31750" b="50800"/>
                <wp:wrapNone/>
                <wp:docPr id="461" name="Straight Arrow Connector 461"/>
                <wp:cNvGraphicFramePr/>
                <a:graphic xmlns:a="http://schemas.openxmlformats.org/drawingml/2006/main">
                  <a:graphicData uri="http://schemas.microsoft.com/office/word/2010/wordprocessingShape">
                    <wps:wsp>
                      <wps:cNvCnPr/>
                      <wps:spPr>
                        <a:xfrm flipH="1">
                          <a:off x="0" y="0"/>
                          <a:ext cx="596900" cy="501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ECFF01" id="Straight Arrow Connector 461" o:spid="_x0000_s1026" type="#_x0000_t32" style="position:absolute;margin-left:243.5pt;margin-top:8.95pt;width:47pt;height:39.5pt;flip:x;z-index:251826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" strokecolor="#4579b8 [3044]">
                <v:stroke endarrow="block"/>
              </v:shape>
            </w:pict>
          </mc:Fallback>
        </mc:AlternateContent>
      </w:r>
      <w:r>
        <w:rPr>
          <w:noProof/>
        </w:rPr>
        <mc:AlternateContent>
          <mc:Choice Requires="wps">
            <w:drawing>
              <wp:anchor distT="0" distB="0" distL="114300" distR="114300" simplePos="0" relativeHeight="251825152" behindDoc="0" locked="0" layoutInCell="1" allowOverlap="1" wp14:anchorId="218897E8" wp14:editId="52A95307">
                <wp:simplePos x="0" y="0"/>
                <wp:positionH relativeFrom="column">
                  <wp:posOffset>2051050</wp:posOffset>
                </wp:positionH>
                <wp:positionV relativeFrom="paragraph">
                  <wp:posOffset>107315</wp:posOffset>
                </wp:positionV>
                <wp:extent cx="1619250" cy="514350"/>
                <wp:effectExtent l="38100" t="0" r="19050" b="76200"/>
                <wp:wrapNone/>
                <wp:docPr id="460" name="Straight Arrow Connector 460"/>
                <wp:cNvGraphicFramePr/>
                <a:graphic xmlns:a="http://schemas.openxmlformats.org/drawingml/2006/main">
                  <a:graphicData uri="http://schemas.microsoft.com/office/word/2010/wordprocessingShape">
                    <wps:wsp>
                      <wps:cNvCnPr/>
                      <wps:spPr>
                        <a:xfrm flipH="1">
                          <a:off x="0" y="0"/>
                          <a:ext cx="16192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2BFF1C" id="Straight Arrow Connector 460" o:spid="_x0000_s1026" type="#_x0000_t32" style="position:absolute;margin-left:161.5pt;margin-top:8.45pt;width:127.5pt;height:40.5pt;flip:x;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" strokecolor="#4579b8 [3044]">
                <v:stroke endarrow="block"/>
              </v:shape>
            </w:pict>
          </mc:Fallback>
        </mc:AlternateContent>
      </w:r>
      <w:r>
        <w:rPr>
          <w:noProof/>
        </w:rPr>
        <mc:AlternateContent>
          <mc:Choice Requires="wps">
            <w:drawing>
              <wp:anchor distT="0" distB="0" distL="114300" distR="114300" simplePos="0" relativeHeight="251824128" behindDoc="0" locked="0" layoutInCell="1" allowOverlap="1" wp14:anchorId="25B238A7" wp14:editId="22D4D549">
                <wp:simplePos x="0" y="0"/>
                <wp:positionH relativeFrom="column">
                  <wp:posOffset>615950</wp:posOffset>
                </wp:positionH>
                <wp:positionV relativeFrom="paragraph">
                  <wp:posOffset>107315</wp:posOffset>
                </wp:positionV>
                <wp:extent cx="3060700" cy="495300"/>
                <wp:effectExtent l="38100" t="0" r="25400" b="76200"/>
                <wp:wrapNone/>
                <wp:docPr id="459" name="Straight Arrow Connector 459"/>
                <wp:cNvGraphicFramePr/>
                <a:graphic xmlns:a="http://schemas.openxmlformats.org/drawingml/2006/main">
                  <a:graphicData uri="http://schemas.microsoft.com/office/word/2010/wordprocessingShape">
                    <wps:wsp>
                      <wps:cNvCnPr/>
                      <wps:spPr>
                        <a:xfrm flipH="1">
                          <a:off x="0" y="0"/>
                          <a:ext cx="306070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3A213A" id="Straight Arrow Connector 459" o:spid="_x0000_s1026" type="#_x0000_t32" style="position:absolute;margin-left:48.5pt;margin-top:8.45pt;width:241pt;height:39pt;flip:x;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" strokecolor="#4579b8 [3044]">
                <v:stroke endarrow="block"/>
              </v:shape>
            </w:pict>
          </mc:Fallback>
        </mc:AlternateContent>
      </w:r>
    </w:p>
    <w:p w14:paraId="24B26C4C" w14:textId="5BD3D299" w:rsidR="008170EE" w:rsidRDefault="009725A3" w:rsidP="008170EE">
      <w:r>
        <w:rPr>
          <w:noProof/>
        </w:rPr>
        <mc:AlternateContent>
          <mc:Choice Requires="wps">
            <w:drawing>
              <wp:anchor distT="0" distB="0" distL="114300" distR="114300" simplePos="0" relativeHeight="251808768" behindDoc="0" locked="0" layoutInCell="1" allowOverlap="1" wp14:anchorId="6D823190" wp14:editId="712B2074">
                <wp:simplePos x="0" y="0"/>
                <wp:positionH relativeFrom="margin">
                  <wp:posOffset>2686050</wp:posOffset>
                </wp:positionH>
                <wp:positionV relativeFrom="paragraph">
                  <wp:posOffset>29972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089" style="position:absolute;left:0;text-align:left;margin-left:211.5pt;margin-top:23.6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" fillcolor="#4f81bd [3204]" strokecolor="#243f60 [1604]" strokeweight="2pt">
                <v:textbox>
                  <w:txbxContent>
                    <w:p w14:paraId="0998EF95" w14:textId="252A8C1C"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Pr>
          <w:noProof/>
        </w:rPr>
        <mc:AlternateContent>
          <mc:Choice Requires="wps">
            <w:drawing>
              <wp:anchor distT="0" distB="0" distL="114300" distR="114300" simplePos="0" relativeHeight="251814912" behindDoc="0" locked="0" layoutInCell="1" allowOverlap="1" wp14:anchorId="161714D7" wp14:editId="4B135681">
                <wp:simplePos x="0" y="0"/>
                <wp:positionH relativeFrom="margin">
                  <wp:align>right</wp:align>
                </wp:positionH>
                <wp:positionV relativeFrom="paragraph">
                  <wp:posOffset>274320</wp:posOffset>
                </wp:positionV>
                <wp:extent cx="1149350" cy="615950"/>
                <wp:effectExtent l="0" t="0" r="12700" b="12700"/>
                <wp:wrapNone/>
                <wp:docPr id="452" name="Rectangle 452"/>
                <wp:cNvGraphicFramePr/>
                <a:graphic xmlns:a="http://schemas.openxmlformats.org/drawingml/2006/main">
                  <a:graphicData uri="http://schemas.microsoft.com/office/word/2010/wordprocessingShape">
                    <wps:wsp>
                      <wps:cNvSpPr/>
                      <wps:spPr>
                        <a:xfrm>
                          <a:off x="0" y="0"/>
                          <a:ext cx="11493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BC2A19" w14:textId="6006486D" w:rsidR="0032690D" w:rsidRPr="00930913" w:rsidRDefault="0032690D"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1714D7" id="Rectangle 452" o:spid="_x0000_s1090" style="position:absolute;left:0;text-align:left;margin-left:39.3pt;margin-top:21.6pt;width:90.5pt;height:48.5pt;z-index:251814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" fillcolor="#4f81bd [3204]" strokecolor="#243f60 [1604]" strokeweight="2pt">
                <v:textbox>
                  <w:txbxContent>
                    <w:p w14:paraId="58BC2A19" w14:textId="6006486D" w:rsidR="0032690D" w:rsidRPr="00930913" w:rsidRDefault="0032690D"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v:textbox>
                <w10:wrap anchorx="margin"/>
              </v:rect>
            </w:pict>
          </mc:Fallback>
        </mc:AlternateContent>
      </w:r>
      <w:r w:rsidR="002253D9">
        <w:rPr>
          <w:noProof/>
        </w:rPr>
        <mc:AlternateContent>
          <mc:Choice Requires="wps">
            <w:drawing>
              <wp:anchor distT="0" distB="0" distL="114300" distR="114300" simplePos="0" relativeHeight="251810816" behindDoc="0" locked="0" layoutInCell="1" allowOverlap="1" wp14:anchorId="35532274" wp14:editId="57841E17">
                <wp:simplePos x="0" y="0"/>
                <wp:positionH relativeFrom="margin">
                  <wp:posOffset>3759200</wp:posOffset>
                </wp:positionH>
                <wp:positionV relativeFrom="paragraph">
                  <wp:posOffset>28702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091" style="position:absolute;left:0;text-align:left;margin-left:296pt;margin-top:22.6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" fillcolor="#4f81bd [3204]" strokecolor="#243f60 [1604]" strokeweight="2pt">
                <v:textbox>
                  <w:txbxContent>
                    <w:p w14:paraId="538D44DC" w14:textId="0A671FBE"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Pr>
          <w:noProof/>
        </w:rPr>
        <mc:AlternateContent>
          <mc:Choice Requires="wps">
            <w:drawing>
              <wp:anchor distT="0" distB="0" distL="114300" distR="114300" simplePos="0" relativeHeight="251806720" behindDoc="0" locked="0" layoutInCell="1" allowOverlap="1" wp14:anchorId="4FA998F6" wp14:editId="650668CD">
                <wp:simplePos x="0" y="0"/>
                <wp:positionH relativeFrom="margin">
                  <wp:posOffset>1606550</wp:posOffset>
                </wp:positionH>
                <wp:positionV relativeFrom="paragraph">
                  <wp:posOffset>312420</wp:posOffset>
                </wp:positionV>
                <wp:extent cx="838200" cy="590550"/>
                <wp:effectExtent l="0" t="0" r="19050" b="19050"/>
                <wp:wrapNone/>
                <wp:docPr id="448" name="Rectangle 448"/>
                <wp:cNvGraphicFramePr/>
                <a:graphic xmlns:a="http://schemas.openxmlformats.org/drawingml/2006/main">
                  <a:graphicData uri="http://schemas.microsoft.com/office/word/2010/wordprocessingShape">
                    <wps:wsp>
                      <wps:cNvSpPr/>
                      <wps:spPr>
                        <a:xfrm>
                          <a:off x="0" y="0"/>
                          <a:ext cx="838200" cy="590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092" style="position:absolute;left:0;text-align:left;margin-left:126.5pt;margin-top:24.6pt;width:66pt;height:46.5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" fillcolor="#4f81bd [3204]" strokecolor="#243f60 [1604]" strokeweight="2pt">
                <v:textbox>
                  <w:txbxContent>
                    <w:p w14:paraId="4112236A" w14:textId="0295DB3C"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C66FF0">
        <w:rPr>
          <w:noProof/>
        </w:rPr>
        <mc:AlternateContent>
          <mc:Choice Requires="wps">
            <w:drawing>
              <wp:anchor distT="0" distB="0" distL="114300" distR="114300" simplePos="0" relativeHeight="251804672" behindDoc="0" locked="0" layoutInCell="1" allowOverlap="1" wp14:anchorId="290C03D1" wp14:editId="45CDBC85">
                <wp:simplePos x="0" y="0"/>
                <wp:positionH relativeFrom="margin">
                  <wp:align>left</wp:align>
                </wp:positionH>
                <wp:positionV relativeFrom="paragraph">
                  <wp:posOffset>31242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093" style="position:absolute;left:0;text-align:left;margin-left:0;margin-top:24.6pt;width:104.5pt;height:48.5pt;z-index:2518046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" fillcolor="#4f81bd [3204]" strokecolor="#243f60 [1604]" strokeweight="2pt">
                <v:textbox>
                  <w:txbxContent>
                    <w:p w14:paraId="1DBB87ED" w14:textId="3EF56D43"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v:textbox>
                <w10:wrap anchorx="margin"/>
              </v:rect>
            </w:pict>
          </mc:Fallback>
        </mc:AlternateContent>
      </w:r>
    </w:p>
    <w:p w14:paraId="6BF15362" w14:textId="558BD7F3" w:rsidR="008170EE" w:rsidRPr="008170EE" w:rsidRDefault="008170EE" w:rsidP="008170EE"/>
    <w:p w14:paraId="2418C426" w14:textId="5291D6A5" w:rsidR="008170EE" w:rsidRPr="008170EE" w:rsidRDefault="0032690D" w:rsidP="008170EE">
      <w:r>
        <w:rPr>
          <w:noProof/>
        </w:rPr>
        <mc:AlternateContent>
          <mc:Choice Requires="wps">
            <w:drawing>
              <wp:anchor distT="0" distB="0" distL="114300" distR="114300" simplePos="0" relativeHeight="251835392" behindDoc="0" locked="0" layoutInCell="1" allowOverlap="1" wp14:anchorId="73839FAE" wp14:editId="371C2091">
                <wp:simplePos x="0" y="0"/>
                <wp:positionH relativeFrom="column">
                  <wp:posOffset>615950</wp:posOffset>
                </wp:positionH>
                <wp:positionV relativeFrom="paragraph">
                  <wp:posOffset>283845</wp:posOffset>
                </wp:positionV>
                <wp:extent cx="2413000" cy="3473450"/>
                <wp:effectExtent l="0" t="0" r="63500" b="88900"/>
                <wp:wrapNone/>
                <wp:docPr id="470" name="Connector: Elbow 470"/>
                <wp:cNvGraphicFramePr/>
                <a:graphic xmlns:a="http://schemas.openxmlformats.org/drawingml/2006/main">
                  <a:graphicData uri="http://schemas.microsoft.com/office/word/2010/wordprocessingShape">
                    <wps:wsp>
                      <wps:cNvCnPr/>
                      <wps:spPr>
                        <a:xfrm>
                          <a:off x="0" y="0"/>
                          <a:ext cx="2413000" cy="3473450"/>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8DA010" id="Connector: Elbow 470" o:spid="_x0000_s1026" type="#_x0000_t34" style="position:absolute;margin-left:48.5pt;margin-top:22.35pt;width:190pt;height:273.5pt;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" adj="0" strokecolor="#4579b8 [3044]">
                <v:stroke endarrow="block"/>
              </v:shape>
            </w:pict>
          </mc:Fallback>
        </mc:AlternateContent>
      </w:r>
      <w:r>
        <w:rPr>
          <w:noProof/>
        </w:rPr>
        <mc:AlternateContent>
          <mc:Choice Requires="wps">
            <w:drawing>
              <wp:anchor distT="0" distB="0" distL="114300" distR="114300" simplePos="0" relativeHeight="251832320" behindDoc="0" locked="0" layoutInCell="1" allowOverlap="1" wp14:anchorId="36B34C13" wp14:editId="5E303A00">
                <wp:simplePos x="0" y="0"/>
                <wp:positionH relativeFrom="column">
                  <wp:posOffset>3962400</wp:posOffset>
                </wp:positionH>
                <wp:positionV relativeFrom="paragraph">
                  <wp:posOffset>264795</wp:posOffset>
                </wp:positionV>
                <wp:extent cx="1314450" cy="736600"/>
                <wp:effectExtent l="38100" t="0" r="19050" b="63500"/>
                <wp:wrapNone/>
                <wp:docPr id="467" name="Straight Arrow Connector 467"/>
                <wp:cNvGraphicFramePr/>
                <a:graphic xmlns:a="http://schemas.openxmlformats.org/drawingml/2006/main">
                  <a:graphicData uri="http://schemas.microsoft.com/office/word/2010/wordprocessingShape">
                    <wps:wsp>
                      <wps:cNvCnPr/>
                      <wps:spPr>
                        <a:xfrm flipH="1">
                          <a:off x="0" y="0"/>
                          <a:ext cx="1314450" cy="736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56C90F" id="Straight Arrow Connector 467" o:spid="_x0000_s1026" type="#_x0000_t32" style="position:absolute;margin-left:312pt;margin-top:20.85pt;width:103.5pt;height:58pt;flip:x;z-index:251832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" strokecolor="#4579b8 [3044]">
                <v:stroke endarrow="block"/>
              </v:shape>
            </w:pict>
          </mc:Fallback>
        </mc:AlternateContent>
      </w:r>
      <w:r w:rsidR="009725A3">
        <w:rPr>
          <w:noProof/>
        </w:rPr>
        <mc:AlternateContent>
          <mc:Choice Requires="wps">
            <w:drawing>
              <wp:anchor distT="0" distB="0" distL="114300" distR="114300" simplePos="0" relativeHeight="251831296" behindDoc="0" locked="0" layoutInCell="1" allowOverlap="1" wp14:anchorId="293A10A3" wp14:editId="23A5EAC6">
                <wp:simplePos x="0" y="0"/>
                <wp:positionH relativeFrom="column">
                  <wp:posOffset>3790950</wp:posOffset>
                </wp:positionH>
                <wp:positionV relativeFrom="paragraph">
                  <wp:posOffset>258445</wp:posOffset>
                </wp:positionV>
                <wp:extent cx="381000" cy="666750"/>
                <wp:effectExtent l="38100" t="0" r="19050" b="57150"/>
                <wp:wrapNone/>
                <wp:docPr id="466" name="Straight Arrow Connector 466"/>
                <wp:cNvGraphicFramePr/>
                <a:graphic xmlns:a="http://schemas.openxmlformats.org/drawingml/2006/main">
                  <a:graphicData uri="http://schemas.microsoft.com/office/word/2010/wordprocessingShape">
                    <wps:wsp>
                      <wps:cNvCnPr/>
                      <wps:spPr>
                        <a:xfrm flipH="1">
                          <a:off x="0" y="0"/>
                          <a:ext cx="381000" cy="666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9C799A" id="Straight Arrow Connector 466" o:spid="_x0000_s1026" type="#_x0000_t32" style="position:absolute;margin-left:298.5pt;margin-top:20.35pt;width:30pt;height:52.5pt;flip:x;z-index:25183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" strokecolor="#4579b8 [3044]">
                <v:stroke endarrow="block"/>
              </v:shape>
            </w:pict>
          </mc:Fallback>
        </mc:AlternateContent>
      </w:r>
      <w:r w:rsidR="009725A3">
        <w:rPr>
          <w:noProof/>
        </w:rPr>
        <mc:AlternateContent>
          <mc:Choice Requires="wps">
            <w:drawing>
              <wp:anchor distT="0" distB="0" distL="114300" distR="114300" simplePos="0" relativeHeight="251830272" behindDoc="0" locked="0" layoutInCell="1" allowOverlap="1" wp14:anchorId="4D5760AC" wp14:editId="72A6A453">
                <wp:simplePos x="0" y="0"/>
                <wp:positionH relativeFrom="column">
                  <wp:posOffset>2984500</wp:posOffset>
                </wp:positionH>
                <wp:positionV relativeFrom="paragraph">
                  <wp:posOffset>258445</wp:posOffset>
                </wp:positionV>
                <wp:extent cx="241300" cy="692150"/>
                <wp:effectExtent l="0" t="0" r="63500" b="50800"/>
                <wp:wrapNone/>
                <wp:docPr id="465" name="Straight Arrow Connector 465"/>
                <wp:cNvGraphicFramePr/>
                <a:graphic xmlns:a="http://schemas.openxmlformats.org/drawingml/2006/main">
                  <a:graphicData uri="http://schemas.microsoft.com/office/word/2010/wordprocessingShape">
                    <wps:wsp>
                      <wps:cNvCnPr/>
                      <wps:spPr>
                        <a:xfrm>
                          <a:off x="0" y="0"/>
                          <a:ext cx="24130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51911FB" id="Straight Arrow Connector 465" o:spid="_x0000_s1026" type="#_x0000_t32" style="position:absolute;margin-left:235pt;margin-top:20.35pt;width:19pt;height:54.5pt;z-index:251830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" strokecolor="#4579b8 [3044]">
                <v:stroke endarrow="block"/>
              </v:shape>
            </w:pict>
          </mc:Fallback>
        </mc:AlternateContent>
      </w:r>
      <w:r w:rsidR="009725A3">
        <w:rPr>
          <w:noProof/>
        </w:rPr>
        <mc:AlternateContent>
          <mc:Choice Requires="wps">
            <w:drawing>
              <wp:anchor distT="0" distB="0" distL="114300" distR="114300" simplePos="0" relativeHeight="251829248" behindDoc="0" locked="0" layoutInCell="1" allowOverlap="1" wp14:anchorId="7CAD8B80" wp14:editId="349323B5">
                <wp:simplePos x="0" y="0"/>
                <wp:positionH relativeFrom="column">
                  <wp:posOffset>2025650</wp:posOffset>
                </wp:positionH>
                <wp:positionV relativeFrom="paragraph">
                  <wp:posOffset>252095</wp:posOffset>
                </wp:positionV>
                <wp:extent cx="996950" cy="768350"/>
                <wp:effectExtent l="0" t="0" r="69850" b="50800"/>
                <wp:wrapNone/>
                <wp:docPr id="464" name="Straight Arrow Connector 464"/>
                <wp:cNvGraphicFramePr/>
                <a:graphic xmlns:a="http://schemas.openxmlformats.org/drawingml/2006/main">
                  <a:graphicData uri="http://schemas.microsoft.com/office/word/2010/wordprocessingShape">
                    <wps:wsp>
                      <wps:cNvCnPr/>
                      <wps:spPr>
                        <a:xfrm>
                          <a:off x="0" y="0"/>
                          <a:ext cx="99695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CD76D12" id="Straight Arrow Connector 464" o:spid="_x0000_s1026" type="#_x0000_t32" style="position:absolute;margin-left:159.5pt;margin-top:19.85pt;width:78.5pt;height:60.5pt;z-index:251829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" strokecolor="#4579b8 [3044]">
                <v:stroke endarrow="block"/>
              </v:shape>
            </w:pict>
          </mc:Fallback>
        </mc:AlternateContent>
      </w:r>
    </w:p>
    <w:p w14:paraId="6529AEDC" w14:textId="0BEEEF7F" w:rsidR="008170EE" w:rsidRPr="008170EE" w:rsidRDefault="008170EE" w:rsidP="008170EE"/>
    <w:p w14:paraId="0B260B96" w14:textId="17ACF44A" w:rsidR="008170EE" w:rsidRPr="008170EE" w:rsidRDefault="00926DC4" w:rsidP="008170EE">
      <w:r>
        <w:rPr>
          <w:noProof/>
        </w:rPr>
        <mc:AlternateContent>
          <mc:Choice Requires="wps">
            <w:drawing>
              <wp:anchor distT="0" distB="0" distL="114300" distR="114300" simplePos="0" relativeHeight="251815936" behindDoc="0" locked="0" layoutInCell="1" allowOverlap="1" wp14:anchorId="51A7A650" wp14:editId="182F6536">
                <wp:simplePos x="0" y="0"/>
                <wp:positionH relativeFrom="column">
                  <wp:posOffset>2457450</wp:posOffset>
                </wp:positionH>
                <wp:positionV relativeFrom="paragraph">
                  <wp:posOffset>172720</wp:posOffset>
                </wp:positionV>
                <wp:extent cx="2076450" cy="859790"/>
                <wp:effectExtent l="0" t="0" r="19050" b="16510"/>
                <wp:wrapNone/>
                <wp:docPr id="453" name="Flowchart: Decision 453"/>
                <wp:cNvGraphicFramePr/>
                <a:graphic xmlns:a="http://schemas.openxmlformats.org/drawingml/2006/main">
                  <a:graphicData uri="http://schemas.microsoft.com/office/word/2010/wordprocessingShape">
                    <wps:wsp>
                      <wps:cNvSpPr/>
                      <wps:spPr>
                        <a:xfrm>
                          <a:off x="0" y="0"/>
                          <a:ext cx="2076450" cy="8597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2E9788EF" w:rsidR="0032690D" w:rsidRDefault="0032690D" w:rsidP="00926DC4">
                            <w:pPr>
                              <w:jc w:val="center"/>
                            </w:pPr>
                            <w: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094" type="#_x0000_t110" style="position:absolute;left:0;text-align:left;margin-left:193.5pt;margin-top:13.6pt;width:163.5pt;height:67.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" fillcolor="#4f81bd [3204]" strokecolor="#243f60 [1604]" strokeweight="2pt">
                <v:textbox>
                  <w:txbxContent>
                    <w:p w14:paraId="0FADCAE1" w14:textId="2E9788EF" w:rsidR="0032690D" w:rsidRDefault="0032690D" w:rsidP="00926DC4">
                      <w:pPr>
                        <w:jc w:val="center"/>
                      </w:pPr>
                      <w:r>
                        <w:t>Validate</w:t>
                      </w:r>
                    </w:p>
                  </w:txbxContent>
                </v:textbox>
              </v:shape>
            </w:pict>
          </mc:Fallback>
        </mc:AlternateContent>
      </w:r>
    </w:p>
    <w:p w14:paraId="4D972EEA" w14:textId="61247A0C" w:rsidR="008170EE" w:rsidRPr="008170EE" w:rsidRDefault="00FC5D7F" w:rsidP="008170EE">
      <w:r>
        <w:rPr>
          <w:noProof/>
        </w:rPr>
        <mc:AlternateContent>
          <mc:Choice Requires="wps">
            <w:drawing>
              <wp:anchor distT="45720" distB="45720" distL="114300" distR="114300" simplePos="0" relativeHeight="251840512" behindDoc="0" locked="0" layoutInCell="1" allowOverlap="1" wp14:anchorId="6CF86B25" wp14:editId="2939076A">
                <wp:simplePos x="0" y="0"/>
                <wp:positionH relativeFrom="column">
                  <wp:posOffset>5051425</wp:posOffset>
                </wp:positionH>
                <wp:positionV relativeFrom="paragraph">
                  <wp:posOffset>12700</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2A04B71" w:rsidR="00FC5D7F" w:rsidRDefault="00FC5D7F" w:rsidP="00FC5D7F">
                            <w:r>
                              <w:t>fai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095" type="#_x0000_t202" style="position:absolute;left:0;text-align:left;margin-left:397.75pt;margin-top:1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" filled="f" stroked="f">
                <v:textbox>
                  <w:txbxContent>
                    <w:p w14:paraId="42E7175C" w14:textId="12A04B71" w:rsidR="00FC5D7F" w:rsidRDefault="00FC5D7F" w:rsidP="00FC5D7F">
                      <w:r>
                        <w:t>fail</w:t>
                      </w:r>
                    </w:p>
                  </w:txbxContent>
                </v:textbox>
                <w10:wrap type="square"/>
              </v:shape>
            </w:pict>
          </mc:Fallback>
        </mc:AlternateContent>
      </w:r>
    </w:p>
    <w:p w14:paraId="3BEFB467" w14:textId="651C0DDF" w:rsidR="008170EE" w:rsidRPr="008170EE" w:rsidRDefault="008170EE" w:rsidP="008170EE"/>
    <w:p w14:paraId="75E8B4BF" w14:textId="553E134B" w:rsidR="008170EE" w:rsidRPr="008170EE" w:rsidRDefault="0032690D" w:rsidP="008170EE">
      <w:r>
        <w:rPr>
          <w:noProof/>
        </w:rPr>
        <mc:AlternateContent>
          <mc:Choice Requires="wps">
            <w:drawing>
              <wp:anchor distT="45720" distB="45720" distL="114300" distR="114300" simplePos="0" relativeHeight="251838464" behindDoc="0" locked="0" layoutInCell="1" allowOverlap="1" wp14:anchorId="10E63961" wp14:editId="71097536">
                <wp:simplePos x="0" y="0"/>
                <wp:positionH relativeFrom="column">
                  <wp:posOffset>3162300</wp:posOffset>
                </wp:positionH>
                <wp:positionV relativeFrom="paragraph">
                  <wp:posOffset>20320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779B773E" w:rsidR="0032690D" w:rsidRDefault="0032690D">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096" type="#_x0000_t202" style="position:absolute;left:0;text-align:left;margin-left:249pt;margin-top:16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" filled="f" stroked="f">
                <v:textbox>
                  <w:txbxContent>
                    <w:p w14:paraId="047043A5" w14:textId="779B773E" w:rsidR="0032690D" w:rsidRDefault="0032690D">
                      <w:r>
                        <w:t>success</w:t>
                      </w:r>
                    </w:p>
                  </w:txbxContent>
                </v:textbox>
                <w10:wrap type="square"/>
              </v:shape>
            </w:pict>
          </mc:Fallback>
        </mc:AlternateContent>
      </w:r>
      <w:r>
        <w:rPr>
          <w:noProof/>
        </w:rPr>
        <mc:AlternateContent>
          <mc:Choice Requires="wps">
            <w:drawing>
              <wp:anchor distT="0" distB="0" distL="114300" distR="114300" simplePos="0" relativeHeight="251833344" behindDoc="0" locked="0" layoutInCell="1" allowOverlap="1" wp14:anchorId="30CA301D" wp14:editId="4B8E3DD0">
                <wp:simplePos x="0" y="0"/>
                <wp:positionH relativeFrom="column">
                  <wp:posOffset>3498850</wp:posOffset>
                </wp:positionH>
                <wp:positionV relativeFrom="paragraph">
                  <wp:posOffset>63500</wp:posOffset>
                </wp:positionV>
                <wp:extent cx="0" cy="615950"/>
                <wp:effectExtent l="76200" t="0" r="57150" b="50800"/>
                <wp:wrapNone/>
                <wp:docPr id="468" name="Straight Arrow Connector 468"/>
                <wp:cNvGraphicFramePr/>
                <a:graphic xmlns:a="http://schemas.openxmlformats.org/drawingml/2006/main">
                  <a:graphicData uri="http://schemas.microsoft.com/office/word/2010/wordprocessingShape">
                    <wps:wsp>
                      <wps:cNvCnPr/>
                      <wps:spPr>
                        <a:xfrm>
                          <a:off x="0" y="0"/>
                          <a:ext cx="0" cy="61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E369B6" id="Straight Arrow Connector 468" o:spid="_x0000_s1026" type="#_x0000_t32" style="position:absolute;margin-left:275.5pt;margin-top:5pt;width:0;height:48.5pt;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" strokecolor="#4579b8 [3044]">
                <v:stroke endarrow="block"/>
              </v:shape>
            </w:pict>
          </mc:Fallback>
        </mc:AlternateContent>
      </w:r>
    </w:p>
    <w:p w14:paraId="532DACE9" w14:textId="3ACAE56C" w:rsidR="008170EE" w:rsidRPr="008170EE" w:rsidRDefault="008170EE" w:rsidP="008170EE"/>
    <w:p w14:paraId="1A4F41FC" w14:textId="0CDB0CB1" w:rsidR="008170EE" w:rsidRPr="008170EE" w:rsidRDefault="00926DC4" w:rsidP="008170EE">
      <w:r>
        <w:rPr>
          <w:noProof/>
        </w:rPr>
        <mc:AlternateContent>
          <mc:Choice Requires="wps">
            <w:drawing>
              <wp:anchor distT="0" distB="0" distL="114300" distR="114300" simplePos="0" relativeHeight="251817984" behindDoc="0" locked="0" layoutInCell="1" allowOverlap="1" wp14:anchorId="4F3CA8AC" wp14:editId="3E0A88AC">
                <wp:simplePos x="0" y="0"/>
                <wp:positionH relativeFrom="margin">
                  <wp:posOffset>2825750</wp:posOffset>
                </wp:positionH>
                <wp:positionV relativeFrom="paragraph">
                  <wp:posOffset>3302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32690D" w:rsidRDefault="0032690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32690D" w:rsidRPr="00541CAF" w:rsidRDefault="0032690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097" type="#_x0000_t133" style="position:absolute;left:0;text-align:left;margin-left:222.5pt;margin-top:2.6pt;width:118pt;height:56pt;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" fillcolor="#4f81bd [3204]" strokecolor="#243f60 [1604]" strokeweight="2pt">
                <v:textbox>
                  <w:txbxContent>
                    <w:p w14:paraId="6E5FDF46" w14:textId="77777777" w:rsidR="0032690D" w:rsidRDefault="0032690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32690D" w:rsidRPr="00541CAF" w:rsidRDefault="0032690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6DA32421" w14:textId="2221A6B0" w:rsidR="008170EE" w:rsidRPr="008170EE" w:rsidRDefault="008170EE" w:rsidP="008170EE"/>
    <w:p w14:paraId="26AE000C" w14:textId="4F78AFB9" w:rsidR="008170EE" w:rsidRPr="008170EE" w:rsidRDefault="0032690D" w:rsidP="008170EE">
      <w:r>
        <w:rPr>
          <w:noProof/>
        </w:rPr>
        <mc:AlternateContent>
          <mc:Choice Requires="wps">
            <w:drawing>
              <wp:anchor distT="0" distB="0" distL="114300" distR="114300" simplePos="0" relativeHeight="251834368" behindDoc="0" locked="0" layoutInCell="1" allowOverlap="1" wp14:anchorId="63FA291E" wp14:editId="206AB548">
                <wp:simplePos x="0" y="0"/>
                <wp:positionH relativeFrom="column">
                  <wp:posOffset>3486150</wp:posOffset>
                </wp:positionH>
                <wp:positionV relativeFrom="paragraph">
                  <wp:posOffset>107950</wp:posOffset>
                </wp:positionV>
                <wp:extent cx="6350" cy="488950"/>
                <wp:effectExtent l="76200" t="0" r="69850" b="63500"/>
                <wp:wrapNone/>
                <wp:docPr id="469" name="Straight Arrow Connector 469"/>
                <wp:cNvGraphicFramePr/>
                <a:graphic xmlns:a="http://schemas.openxmlformats.org/drawingml/2006/main">
                  <a:graphicData uri="http://schemas.microsoft.com/office/word/2010/wordprocessingShape">
                    <wps:wsp>
                      <wps:cNvCnPr/>
                      <wps:spPr>
                        <a:xfrm flipH="1">
                          <a:off x="0" y="0"/>
                          <a:ext cx="6350" cy="488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33009B4" id="Straight Arrow Connector 469" o:spid="_x0000_s1026" type="#_x0000_t32" style="position:absolute;margin-left:274.5pt;margin-top:8.5pt;width:.5pt;height:38.5pt;flip:x;z-index:251834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" strokecolor="#4579b8 [3044]">
                <v:stroke endarrow="block"/>
              </v:shape>
            </w:pict>
          </mc:Fallback>
        </mc:AlternateContent>
      </w:r>
    </w:p>
    <w:p w14:paraId="7C44A226" w14:textId="6FCF899F" w:rsidR="008170EE" w:rsidRDefault="00926DC4" w:rsidP="008170EE">
      <w:r>
        <w:rPr>
          <w:noProof/>
        </w:rPr>
        <mc:AlternateContent>
          <mc:Choice Requires="wps">
            <w:drawing>
              <wp:anchor distT="0" distB="0" distL="114300" distR="114300" simplePos="0" relativeHeight="251820032" behindDoc="0" locked="0" layoutInCell="1" allowOverlap="1" wp14:anchorId="3052009F" wp14:editId="0FD89D36">
                <wp:simplePos x="0" y="0"/>
                <wp:positionH relativeFrom="margin">
                  <wp:posOffset>3048000</wp:posOffset>
                </wp:positionH>
                <wp:positionV relativeFrom="paragraph">
                  <wp:posOffset>277495</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32690D" w:rsidRPr="00541CAF" w:rsidRDefault="0032690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098" type="#_x0000_t116" style="position:absolute;left:0;text-align:left;margin-left:240pt;margin-top:21.85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" fillcolor="#4f81bd [3204]" strokecolor="#243f60 [1604]" strokeweight="2pt">
                <v:textbox>
                  <w:txbxContent>
                    <w:p w14:paraId="370BB2D0" w14:textId="77777777" w:rsidR="0032690D" w:rsidRPr="00541CAF" w:rsidRDefault="0032690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700D8B2E" w14:textId="6734CDFE" w:rsidR="008170EE" w:rsidRDefault="008170EE" w:rsidP="008170EE">
      <w:pPr>
        <w:tabs>
          <w:tab w:val="left" w:pos="6410"/>
        </w:tabs>
      </w:pPr>
      <w:r>
        <w:lastRenderedPageBreak/>
        <w:tab/>
      </w:r>
    </w:p>
    <w:p w14:paraId="59DDE148" w14:textId="24E485A9" w:rsidR="008170EE" w:rsidRPr="008170EE" w:rsidRDefault="008170EE" w:rsidP="008170EE"/>
    <w:sectPr w:rsidR="008170EE" w:rsidRPr="008170EE" w:rsidSect="00395939">
      <w:headerReference w:type="default" r:id="rId29"/>
      <w:footerReference w:type="default" r:id="rId3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29D7E2" w14:textId="77777777" w:rsidR="00EA4F36" w:rsidRDefault="00EA4F36" w:rsidP="00972269">
      <w:r>
        <w:separator/>
      </w:r>
    </w:p>
  </w:endnote>
  <w:endnote w:type="continuationSeparator" w:id="0">
    <w:p w14:paraId="70CB7A83" w14:textId="77777777" w:rsidR="00EA4F36" w:rsidRDefault="00EA4F36"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D776F" w14:textId="24C1A775" w:rsidR="0032690D" w:rsidRDefault="0032690D">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1</w:t>
    </w:r>
    <w:r>
      <w:rPr>
        <w:b w:val="0"/>
        <w:bCs w:val="0"/>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3EC900BA" w:rsidR="0032690D" w:rsidRDefault="0032690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89917" w14:textId="42B5FF17" w:rsidR="0032690D" w:rsidRDefault="0032690D">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1</w:t>
    </w:r>
    <w:r>
      <w:rPr>
        <w:b w:val="0"/>
        <w:bCs w:val="0"/>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04606A" w14:textId="77777777" w:rsidR="00EA4F36" w:rsidRDefault="00EA4F36" w:rsidP="00972269">
      <w:r>
        <w:separator/>
      </w:r>
    </w:p>
  </w:footnote>
  <w:footnote w:type="continuationSeparator" w:id="0">
    <w:p w14:paraId="57787372" w14:textId="77777777" w:rsidR="00EA4F36" w:rsidRDefault="00EA4F36"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32690D" w:rsidRDefault="0032690D">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22EBF" w14:textId="07166B79" w:rsidR="0032690D" w:rsidRPr="00CE33A9" w:rsidRDefault="0032690D" w:rsidP="00CE33A9">
    <w:pPr>
      <w:pStyle w:val="Header"/>
    </w:pPr>
    <w:proofErr w:type="spellStart"/>
    <w:r>
      <w:t>eProject</w:t>
    </w:r>
    <w:proofErr w:type="spellEnd"/>
    <w:r>
      <w:t>: Online Help Desk</w:t>
    </w:r>
    <w:r>
      <w:ptab w:relativeTo="margin" w:alignment="center" w:leader="none"/>
    </w:r>
    <w:r>
      <w:t>Group: 07</w:t>
    </w:r>
    <w:r>
      <w:ptab w:relativeTo="margin" w:alignment="right" w:leader="none"/>
    </w:r>
    <w:r>
      <w:t xml:space="preserve">Faculty: Tran Phuoc </w:t>
    </w:r>
    <w:proofErr w:type="spellStart"/>
    <w:r>
      <w:t>Sinh</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0E90EEA2" w:rsidR="0032690D" w:rsidRPr="00CE33A9" w:rsidRDefault="0032690D"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BBF52" w14:textId="7D92F697" w:rsidR="0032690D" w:rsidRPr="00CE33A9" w:rsidRDefault="0032690D" w:rsidP="00CE33A9">
    <w:pPr>
      <w:pStyle w:val="Header"/>
    </w:pPr>
    <w:proofErr w:type="spellStart"/>
    <w:r>
      <w:t>eProject</w:t>
    </w:r>
    <w:proofErr w:type="spellEnd"/>
    <w:r>
      <w:t>: Online Help Desk</w:t>
    </w:r>
    <w:r>
      <w:ptab w:relativeTo="margin" w:alignment="center" w:leader="none"/>
    </w:r>
    <w:r>
      <w:t>Group: 7</w:t>
    </w:r>
    <w:r>
      <w:ptab w:relativeTo="margin" w:alignment="right" w:leader="none"/>
    </w:r>
    <w:r>
      <w:t xml:space="preserve">Faculty: Tran Phuoc </w:t>
    </w:r>
    <w:proofErr w:type="spellStart"/>
    <w:r>
      <w:t>Sinh</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4"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43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6" w15:restartNumberingAfterBreak="0">
    <w:nsid w:val="4D130624"/>
    <w:multiLevelType w:val="multilevel"/>
    <w:tmpl w:val="14984904"/>
    <w:lvl w:ilvl="0">
      <w:start w:val="1"/>
      <w:numFmt w:val="upperRoman"/>
      <w:pStyle w:val="Heading1"/>
      <w:lvlText w:val="%1. "/>
      <w:lvlJc w:val="left"/>
      <w:pPr>
        <w:ind w:left="360" w:hanging="360"/>
      </w:pPr>
      <w:rPr>
        <w:rFonts w:ascii="Times New Roman" w:hAnsi="Times New Roman" w:hint="default"/>
        <w:b/>
        <w:i w:val="0"/>
        <w:sz w:val="4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8"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0"/>
  </w:num>
  <w:num w:numId="17">
    <w:abstractNumId w:val="4"/>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num>
  <w:num w:numId="22">
    <w:abstractNumId w:val="6"/>
  </w:num>
  <w:num w:numId="23">
    <w:abstractNumId w:val="6"/>
  </w:num>
  <w:num w:numId="24">
    <w:abstractNumId w:val="6"/>
    <w:lvlOverride w:ilvl="0">
      <w:startOverride w:val="3"/>
    </w:lvlOverride>
  </w:num>
  <w:num w:numId="25">
    <w:abstractNumId w:val="7"/>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5"/>
    <w:lvlOverride w:ilvl="0">
      <w:startOverride w:val="4"/>
    </w:lvlOverride>
  </w:num>
  <w:num w:numId="30">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1AD4"/>
    <w:rsid w:val="0000335C"/>
    <w:rsid w:val="00004497"/>
    <w:rsid w:val="00004E34"/>
    <w:rsid w:val="00005B56"/>
    <w:rsid w:val="00005DA6"/>
    <w:rsid w:val="00006038"/>
    <w:rsid w:val="00006055"/>
    <w:rsid w:val="000066A0"/>
    <w:rsid w:val="00007035"/>
    <w:rsid w:val="00007CAD"/>
    <w:rsid w:val="00012522"/>
    <w:rsid w:val="0001262A"/>
    <w:rsid w:val="00012B3C"/>
    <w:rsid w:val="0001302F"/>
    <w:rsid w:val="0001320A"/>
    <w:rsid w:val="00013339"/>
    <w:rsid w:val="000133C4"/>
    <w:rsid w:val="00013F49"/>
    <w:rsid w:val="000140F6"/>
    <w:rsid w:val="00014EE5"/>
    <w:rsid w:val="00015020"/>
    <w:rsid w:val="000152F9"/>
    <w:rsid w:val="00015551"/>
    <w:rsid w:val="00015FEC"/>
    <w:rsid w:val="00016D77"/>
    <w:rsid w:val="0001772F"/>
    <w:rsid w:val="00020A5C"/>
    <w:rsid w:val="00022407"/>
    <w:rsid w:val="0002383A"/>
    <w:rsid w:val="00024962"/>
    <w:rsid w:val="00024C32"/>
    <w:rsid w:val="00024CA0"/>
    <w:rsid w:val="00024F0B"/>
    <w:rsid w:val="000250BD"/>
    <w:rsid w:val="00025C32"/>
    <w:rsid w:val="00026364"/>
    <w:rsid w:val="0002692A"/>
    <w:rsid w:val="00026C33"/>
    <w:rsid w:val="000279DF"/>
    <w:rsid w:val="0003079E"/>
    <w:rsid w:val="00030845"/>
    <w:rsid w:val="00030E37"/>
    <w:rsid w:val="000311DB"/>
    <w:rsid w:val="0003179C"/>
    <w:rsid w:val="00032CA9"/>
    <w:rsid w:val="000339DF"/>
    <w:rsid w:val="000345F9"/>
    <w:rsid w:val="00035FD1"/>
    <w:rsid w:val="000361F4"/>
    <w:rsid w:val="00036201"/>
    <w:rsid w:val="00036592"/>
    <w:rsid w:val="0003793A"/>
    <w:rsid w:val="0004067B"/>
    <w:rsid w:val="00040A26"/>
    <w:rsid w:val="00041191"/>
    <w:rsid w:val="00042A00"/>
    <w:rsid w:val="00043AFC"/>
    <w:rsid w:val="00044C6A"/>
    <w:rsid w:val="00044E6A"/>
    <w:rsid w:val="00045389"/>
    <w:rsid w:val="0004553D"/>
    <w:rsid w:val="0004586F"/>
    <w:rsid w:val="00045C01"/>
    <w:rsid w:val="00047F5F"/>
    <w:rsid w:val="00050124"/>
    <w:rsid w:val="00050187"/>
    <w:rsid w:val="0005050B"/>
    <w:rsid w:val="00050E4B"/>
    <w:rsid w:val="00051440"/>
    <w:rsid w:val="000516FE"/>
    <w:rsid w:val="00052176"/>
    <w:rsid w:val="0005281C"/>
    <w:rsid w:val="00052F63"/>
    <w:rsid w:val="00053B99"/>
    <w:rsid w:val="00053F2B"/>
    <w:rsid w:val="00053F94"/>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82"/>
    <w:rsid w:val="00061F45"/>
    <w:rsid w:val="00063B44"/>
    <w:rsid w:val="00063E34"/>
    <w:rsid w:val="000664CF"/>
    <w:rsid w:val="00070180"/>
    <w:rsid w:val="00070428"/>
    <w:rsid w:val="000711C8"/>
    <w:rsid w:val="00071BF1"/>
    <w:rsid w:val="00071F67"/>
    <w:rsid w:val="0007385D"/>
    <w:rsid w:val="00074F89"/>
    <w:rsid w:val="00075486"/>
    <w:rsid w:val="0007716B"/>
    <w:rsid w:val="000774CD"/>
    <w:rsid w:val="00077980"/>
    <w:rsid w:val="00077F0F"/>
    <w:rsid w:val="0008025F"/>
    <w:rsid w:val="000804EA"/>
    <w:rsid w:val="00081F26"/>
    <w:rsid w:val="00082AB3"/>
    <w:rsid w:val="00083064"/>
    <w:rsid w:val="000848DD"/>
    <w:rsid w:val="00084AB0"/>
    <w:rsid w:val="00084EA9"/>
    <w:rsid w:val="0008580C"/>
    <w:rsid w:val="00087F17"/>
    <w:rsid w:val="000900C4"/>
    <w:rsid w:val="00090ACD"/>
    <w:rsid w:val="0009101D"/>
    <w:rsid w:val="00091125"/>
    <w:rsid w:val="000914A1"/>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B0B3B"/>
    <w:rsid w:val="000B0D6E"/>
    <w:rsid w:val="000B0D8F"/>
    <w:rsid w:val="000B2FB7"/>
    <w:rsid w:val="000B3534"/>
    <w:rsid w:val="000B3F94"/>
    <w:rsid w:val="000B4355"/>
    <w:rsid w:val="000B463F"/>
    <w:rsid w:val="000B465C"/>
    <w:rsid w:val="000B52FF"/>
    <w:rsid w:val="000B5CB5"/>
    <w:rsid w:val="000B6078"/>
    <w:rsid w:val="000B63FC"/>
    <w:rsid w:val="000B6F8F"/>
    <w:rsid w:val="000C0D19"/>
    <w:rsid w:val="000C1072"/>
    <w:rsid w:val="000C1383"/>
    <w:rsid w:val="000C2E77"/>
    <w:rsid w:val="000C79F9"/>
    <w:rsid w:val="000C7C6F"/>
    <w:rsid w:val="000C7E66"/>
    <w:rsid w:val="000D0218"/>
    <w:rsid w:val="000D034A"/>
    <w:rsid w:val="000D088B"/>
    <w:rsid w:val="000D0900"/>
    <w:rsid w:val="000D17C5"/>
    <w:rsid w:val="000D19A3"/>
    <w:rsid w:val="000D1B77"/>
    <w:rsid w:val="000D3632"/>
    <w:rsid w:val="000D43C6"/>
    <w:rsid w:val="000D48DC"/>
    <w:rsid w:val="000D4AA1"/>
    <w:rsid w:val="000D4BD8"/>
    <w:rsid w:val="000D6865"/>
    <w:rsid w:val="000D6C25"/>
    <w:rsid w:val="000D7CE2"/>
    <w:rsid w:val="000E0487"/>
    <w:rsid w:val="000E227E"/>
    <w:rsid w:val="000E2CB8"/>
    <w:rsid w:val="000E2EDE"/>
    <w:rsid w:val="000E367E"/>
    <w:rsid w:val="000E371A"/>
    <w:rsid w:val="000E472D"/>
    <w:rsid w:val="000E4A29"/>
    <w:rsid w:val="000E5288"/>
    <w:rsid w:val="000E5EB3"/>
    <w:rsid w:val="000E5EE1"/>
    <w:rsid w:val="000E63B1"/>
    <w:rsid w:val="000E7EB0"/>
    <w:rsid w:val="000E7F52"/>
    <w:rsid w:val="000F0248"/>
    <w:rsid w:val="000F096C"/>
    <w:rsid w:val="000F0DB9"/>
    <w:rsid w:val="000F1020"/>
    <w:rsid w:val="000F1DB7"/>
    <w:rsid w:val="000F1F21"/>
    <w:rsid w:val="000F2B11"/>
    <w:rsid w:val="000F3102"/>
    <w:rsid w:val="000F4735"/>
    <w:rsid w:val="000F53DC"/>
    <w:rsid w:val="000F6422"/>
    <w:rsid w:val="000F6A57"/>
    <w:rsid w:val="000F6F8B"/>
    <w:rsid w:val="000F7257"/>
    <w:rsid w:val="000F78C7"/>
    <w:rsid w:val="00100062"/>
    <w:rsid w:val="00100C83"/>
    <w:rsid w:val="00102549"/>
    <w:rsid w:val="001025FD"/>
    <w:rsid w:val="0010263E"/>
    <w:rsid w:val="0010273B"/>
    <w:rsid w:val="001030F1"/>
    <w:rsid w:val="001035FF"/>
    <w:rsid w:val="0010436F"/>
    <w:rsid w:val="001045A6"/>
    <w:rsid w:val="0010468A"/>
    <w:rsid w:val="001046DB"/>
    <w:rsid w:val="00104C7E"/>
    <w:rsid w:val="00106A61"/>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3BF9"/>
    <w:rsid w:val="001242D0"/>
    <w:rsid w:val="0012454D"/>
    <w:rsid w:val="00124EC9"/>
    <w:rsid w:val="00124EEE"/>
    <w:rsid w:val="00124FFB"/>
    <w:rsid w:val="00125168"/>
    <w:rsid w:val="001254FF"/>
    <w:rsid w:val="00125B2B"/>
    <w:rsid w:val="00126EF3"/>
    <w:rsid w:val="001271AB"/>
    <w:rsid w:val="001274FE"/>
    <w:rsid w:val="00130F1D"/>
    <w:rsid w:val="0013159E"/>
    <w:rsid w:val="0013305C"/>
    <w:rsid w:val="001330B2"/>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82D"/>
    <w:rsid w:val="00156AFD"/>
    <w:rsid w:val="00156F26"/>
    <w:rsid w:val="00156FC9"/>
    <w:rsid w:val="00157649"/>
    <w:rsid w:val="0016227C"/>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5C8F"/>
    <w:rsid w:val="00186478"/>
    <w:rsid w:val="00186711"/>
    <w:rsid w:val="00186853"/>
    <w:rsid w:val="00186881"/>
    <w:rsid w:val="00187429"/>
    <w:rsid w:val="001877F7"/>
    <w:rsid w:val="001878F5"/>
    <w:rsid w:val="00187FEB"/>
    <w:rsid w:val="001922EF"/>
    <w:rsid w:val="00192A0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A0D"/>
    <w:rsid w:val="001B1627"/>
    <w:rsid w:val="001B1B28"/>
    <w:rsid w:val="001B1B5E"/>
    <w:rsid w:val="001B2683"/>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D1474"/>
    <w:rsid w:val="001D215D"/>
    <w:rsid w:val="001D23EE"/>
    <w:rsid w:val="001D2808"/>
    <w:rsid w:val="001D2C04"/>
    <w:rsid w:val="001D2D4A"/>
    <w:rsid w:val="001D48CE"/>
    <w:rsid w:val="001D4B45"/>
    <w:rsid w:val="001D5AB2"/>
    <w:rsid w:val="001D619A"/>
    <w:rsid w:val="001D70B7"/>
    <w:rsid w:val="001E04C0"/>
    <w:rsid w:val="001E068F"/>
    <w:rsid w:val="001E10DB"/>
    <w:rsid w:val="001E14DD"/>
    <w:rsid w:val="001E1789"/>
    <w:rsid w:val="001E1FAC"/>
    <w:rsid w:val="001E2180"/>
    <w:rsid w:val="001E2EA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2AF6"/>
    <w:rsid w:val="002130A8"/>
    <w:rsid w:val="002134D0"/>
    <w:rsid w:val="00213E90"/>
    <w:rsid w:val="002155A7"/>
    <w:rsid w:val="00215B16"/>
    <w:rsid w:val="0021697D"/>
    <w:rsid w:val="00217064"/>
    <w:rsid w:val="0022468A"/>
    <w:rsid w:val="002251AB"/>
    <w:rsid w:val="00225310"/>
    <w:rsid w:val="002253D9"/>
    <w:rsid w:val="00225D07"/>
    <w:rsid w:val="00227167"/>
    <w:rsid w:val="00227E4E"/>
    <w:rsid w:val="002301E9"/>
    <w:rsid w:val="002303BB"/>
    <w:rsid w:val="002307AE"/>
    <w:rsid w:val="00231266"/>
    <w:rsid w:val="00232C07"/>
    <w:rsid w:val="00233D2B"/>
    <w:rsid w:val="00233D84"/>
    <w:rsid w:val="00233DF0"/>
    <w:rsid w:val="00235187"/>
    <w:rsid w:val="00236A81"/>
    <w:rsid w:val="00236FA3"/>
    <w:rsid w:val="00237942"/>
    <w:rsid w:val="002379E5"/>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6476"/>
    <w:rsid w:val="00266491"/>
    <w:rsid w:val="00267277"/>
    <w:rsid w:val="00267AA1"/>
    <w:rsid w:val="0027126E"/>
    <w:rsid w:val="002722D1"/>
    <w:rsid w:val="002729C3"/>
    <w:rsid w:val="002736AD"/>
    <w:rsid w:val="00273841"/>
    <w:rsid w:val="0027497A"/>
    <w:rsid w:val="00274E30"/>
    <w:rsid w:val="00275476"/>
    <w:rsid w:val="00275F59"/>
    <w:rsid w:val="0027725C"/>
    <w:rsid w:val="00277F21"/>
    <w:rsid w:val="0028052B"/>
    <w:rsid w:val="002814DF"/>
    <w:rsid w:val="00281ACD"/>
    <w:rsid w:val="002833CC"/>
    <w:rsid w:val="00284C78"/>
    <w:rsid w:val="002851CD"/>
    <w:rsid w:val="00285F62"/>
    <w:rsid w:val="002860DC"/>
    <w:rsid w:val="002861E8"/>
    <w:rsid w:val="00286396"/>
    <w:rsid w:val="0028697C"/>
    <w:rsid w:val="00286DB4"/>
    <w:rsid w:val="00287A63"/>
    <w:rsid w:val="0029030F"/>
    <w:rsid w:val="00290C40"/>
    <w:rsid w:val="00292973"/>
    <w:rsid w:val="00292E75"/>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4088"/>
    <w:rsid w:val="002A4F08"/>
    <w:rsid w:val="002A52E9"/>
    <w:rsid w:val="002A7D89"/>
    <w:rsid w:val="002B1345"/>
    <w:rsid w:val="002B15EF"/>
    <w:rsid w:val="002B1A7A"/>
    <w:rsid w:val="002B1B48"/>
    <w:rsid w:val="002B3316"/>
    <w:rsid w:val="002B3FA8"/>
    <w:rsid w:val="002B4919"/>
    <w:rsid w:val="002B5013"/>
    <w:rsid w:val="002B508E"/>
    <w:rsid w:val="002B57F0"/>
    <w:rsid w:val="002B631B"/>
    <w:rsid w:val="002B6DCD"/>
    <w:rsid w:val="002B6FF1"/>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7F39"/>
    <w:rsid w:val="002F1373"/>
    <w:rsid w:val="002F311E"/>
    <w:rsid w:val="002F44E4"/>
    <w:rsid w:val="002F4842"/>
    <w:rsid w:val="002F4C9C"/>
    <w:rsid w:val="002F61AE"/>
    <w:rsid w:val="002F67FB"/>
    <w:rsid w:val="002F6A2A"/>
    <w:rsid w:val="002F6FEA"/>
    <w:rsid w:val="002F799A"/>
    <w:rsid w:val="002F7C1D"/>
    <w:rsid w:val="0030018A"/>
    <w:rsid w:val="003003F7"/>
    <w:rsid w:val="0030053C"/>
    <w:rsid w:val="0030089D"/>
    <w:rsid w:val="00303827"/>
    <w:rsid w:val="00305BD0"/>
    <w:rsid w:val="003071E8"/>
    <w:rsid w:val="0031001E"/>
    <w:rsid w:val="00310729"/>
    <w:rsid w:val="00310965"/>
    <w:rsid w:val="003113E5"/>
    <w:rsid w:val="00312667"/>
    <w:rsid w:val="00313A02"/>
    <w:rsid w:val="00313A15"/>
    <w:rsid w:val="00313C58"/>
    <w:rsid w:val="0031421C"/>
    <w:rsid w:val="0031489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4419"/>
    <w:rsid w:val="003455EA"/>
    <w:rsid w:val="00345BC4"/>
    <w:rsid w:val="00345EC3"/>
    <w:rsid w:val="00346D14"/>
    <w:rsid w:val="00347650"/>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3339"/>
    <w:rsid w:val="00363624"/>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939"/>
    <w:rsid w:val="003961E8"/>
    <w:rsid w:val="003975FB"/>
    <w:rsid w:val="00397DCF"/>
    <w:rsid w:val="00397F5E"/>
    <w:rsid w:val="003A005E"/>
    <w:rsid w:val="003A106E"/>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78ED"/>
    <w:rsid w:val="003D034C"/>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E034C"/>
    <w:rsid w:val="003E06D7"/>
    <w:rsid w:val="003E07D8"/>
    <w:rsid w:val="003E177C"/>
    <w:rsid w:val="003E1A5A"/>
    <w:rsid w:val="003E1ADF"/>
    <w:rsid w:val="003E397E"/>
    <w:rsid w:val="003E4438"/>
    <w:rsid w:val="003E4E56"/>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643A"/>
    <w:rsid w:val="004172C4"/>
    <w:rsid w:val="004176FC"/>
    <w:rsid w:val="00417C6A"/>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36B3"/>
    <w:rsid w:val="00434091"/>
    <w:rsid w:val="004341DC"/>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D09"/>
    <w:rsid w:val="00452DAD"/>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D6"/>
    <w:rsid w:val="00464F3C"/>
    <w:rsid w:val="0046622B"/>
    <w:rsid w:val="00466518"/>
    <w:rsid w:val="004666A7"/>
    <w:rsid w:val="00466AEF"/>
    <w:rsid w:val="00466D78"/>
    <w:rsid w:val="0047033C"/>
    <w:rsid w:val="00470D83"/>
    <w:rsid w:val="004712CA"/>
    <w:rsid w:val="004715DC"/>
    <w:rsid w:val="00471932"/>
    <w:rsid w:val="004728A4"/>
    <w:rsid w:val="00472A78"/>
    <w:rsid w:val="004733E0"/>
    <w:rsid w:val="0047363C"/>
    <w:rsid w:val="00473E5D"/>
    <w:rsid w:val="00476242"/>
    <w:rsid w:val="0047671E"/>
    <w:rsid w:val="00476DA8"/>
    <w:rsid w:val="0047796C"/>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EAC"/>
    <w:rsid w:val="00491894"/>
    <w:rsid w:val="004918B0"/>
    <w:rsid w:val="00491987"/>
    <w:rsid w:val="00491AA2"/>
    <w:rsid w:val="00491DD6"/>
    <w:rsid w:val="00492E62"/>
    <w:rsid w:val="00494DFC"/>
    <w:rsid w:val="004953FD"/>
    <w:rsid w:val="00495626"/>
    <w:rsid w:val="00496001"/>
    <w:rsid w:val="00497FC1"/>
    <w:rsid w:val="004A020E"/>
    <w:rsid w:val="004A0636"/>
    <w:rsid w:val="004A2431"/>
    <w:rsid w:val="004A416A"/>
    <w:rsid w:val="004A4513"/>
    <w:rsid w:val="004A4BBA"/>
    <w:rsid w:val="004A606E"/>
    <w:rsid w:val="004A63EA"/>
    <w:rsid w:val="004A660A"/>
    <w:rsid w:val="004A6875"/>
    <w:rsid w:val="004A7C62"/>
    <w:rsid w:val="004B0310"/>
    <w:rsid w:val="004B04E0"/>
    <w:rsid w:val="004B0C48"/>
    <w:rsid w:val="004B1DDD"/>
    <w:rsid w:val="004B7042"/>
    <w:rsid w:val="004C081A"/>
    <w:rsid w:val="004C0EF3"/>
    <w:rsid w:val="004C0F5F"/>
    <w:rsid w:val="004C1ECB"/>
    <w:rsid w:val="004C2530"/>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61B"/>
    <w:rsid w:val="004E2616"/>
    <w:rsid w:val="004E371F"/>
    <w:rsid w:val="004E3DA0"/>
    <w:rsid w:val="004E4D25"/>
    <w:rsid w:val="004E69B8"/>
    <w:rsid w:val="004E6FD1"/>
    <w:rsid w:val="004E74DB"/>
    <w:rsid w:val="004E75F5"/>
    <w:rsid w:val="004E7A03"/>
    <w:rsid w:val="004E7C05"/>
    <w:rsid w:val="004F0BA5"/>
    <w:rsid w:val="004F0C30"/>
    <w:rsid w:val="004F11E9"/>
    <w:rsid w:val="004F19D8"/>
    <w:rsid w:val="004F1CFA"/>
    <w:rsid w:val="004F1FB1"/>
    <w:rsid w:val="004F4269"/>
    <w:rsid w:val="004F4825"/>
    <w:rsid w:val="004F582C"/>
    <w:rsid w:val="004F691F"/>
    <w:rsid w:val="004F7167"/>
    <w:rsid w:val="004F7235"/>
    <w:rsid w:val="004F7399"/>
    <w:rsid w:val="004F73A0"/>
    <w:rsid w:val="004F73C8"/>
    <w:rsid w:val="004F75DC"/>
    <w:rsid w:val="0050083A"/>
    <w:rsid w:val="005008D2"/>
    <w:rsid w:val="00500D69"/>
    <w:rsid w:val="00500F06"/>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51CE"/>
    <w:rsid w:val="005156A5"/>
    <w:rsid w:val="005168BC"/>
    <w:rsid w:val="00517EC5"/>
    <w:rsid w:val="005208F8"/>
    <w:rsid w:val="005211E6"/>
    <w:rsid w:val="0052146C"/>
    <w:rsid w:val="0052246E"/>
    <w:rsid w:val="00524227"/>
    <w:rsid w:val="0052503A"/>
    <w:rsid w:val="00525807"/>
    <w:rsid w:val="0052598C"/>
    <w:rsid w:val="00525C2D"/>
    <w:rsid w:val="00526198"/>
    <w:rsid w:val="00526602"/>
    <w:rsid w:val="0052684F"/>
    <w:rsid w:val="00526A37"/>
    <w:rsid w:val="00527F14"/>
    <w:rsid w:val="00531082"/>
    <w:rsid w:val="005322A7"/>
    <w:rsid w:val="00533679"/>
    <w:rsid w:val="00533DD8"/>
    <w:rsid w:val="00534CC9"/>
    <w:rsid w:val="0053698F"/>
    <w:rsid w:val="00536A9B"/>
    <w:rsid w:val="005406B8"/>
    <w:rsid w:val="00540D9F"/>
    <w:rsid w:val="00541CAF"/>
    <w:rsid w:val="005421DD"/>
    <w:rsid w:val="00542734"/>
    <w:rsid w:val="00542F86"/>
    <w:rsid w:val="00542FD5"/>
    <w:rsid w:val="00544D0B"/>
    <w:rsid w:val="005454CB"/>
    <w:rsid w:val="005458DE"/>
    <w:rsid w:val="00547078"/>
    <w:rsid w:val="00547344"/>
    <w:rsid w:val="0055054D"/>
    <w:rsid w:val="00550F77"/>
    <w:rsid w:val="00551247"/>
    <w:rsid w:val="00551D6E"/>
    <w:rsid w:val="0055260F"/>
    <w:rsid w:val="00552AE3"/>
    <w:rsid w:val="005531EE"/>
    <w:rsid w:val="00554832"/>
    <w:rsid w:val="00554BF5"/>
    <w:rsid w:val="00555742"/>
    <w:rsid w:val="00555BA7"/>
    <w:rsid w:val="0055629A"/>
    <w:rsid w:val="00556B26"/>
    <w:rsid w:val="00556E4E"/>
    <w:rsid w:val="005577CA"/>
    <w:rsid w:val="00557952"/>
    <w:rsid w:val="0056134E"/>
    <w:rsid w:val="005614E2"/>
    <w:rsid w:val="0056160E"/>
    <w:rsid w:val="00561CB6"/>
    <w:rsid w:val="0056343D"/>
    <w:rsid w:val="00563599"/>
    <w:rsid w:val="00563BD8"/>
    <w:rsid w:val="005645C3"/>
    <w:rsid w:val="00564C32"/>
    <w:rsid w:val="00565096"/>
    <w:rsid w:val="0056588A"/>
    <w:rsid w:val="00566F92"/>
    <w:rsid w:val="00567224"/>
    <w:rsid w:val="00570C19"/>
    <w:rsid w:val="005711A6"/>
    <w:rsid w:val="00571230"/>
    <w:rsid w:val="0057151B"/>
    <w:rsid w:val="005717C7"/>
    <w:rsid w:val="00571D0E"/>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AC2"/>
    <w:rsid w:val="00586F43"/>
    <w:rsid w:val="00587C62"/>
    <w:rsid w:val="005904EA"/>
    <w:rsid w:val="00592306"/>
    <w:rsid w:val="005925FB"/>
    <w:rsid w:val="0059269D"/>
    <w:rsid w:val="0059498D"/>
    <w:rsid w:val="0059642A"/>
    <w:rsid w:val="00597050"/>
    <w:rsid w:val="00597B44"/>
    <w:rsid w:val="005A1071"/>
    <w:rsid w:val="005A14E9"/>
    <w:rsid w:val="005A1E97"/>
    <w:rsid w:val="005A25AF"/>
    <w:rsid w:val="005A2A41"/>
    <w:rsid w:val="005A2CD1"/>
    <w:rsid w:val="005A2DFC"/>
    <w:rsid w:val="005A350F"/>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7354"/>
    <w:rsid w:val="005D7C0E"/>
    <w:rsid w:val="005D7C8F"/>
    <w:rsid w:val="005E2190"/>
    <w:rsid w:val="005E2707"/>
    <w:rsid w:val="005E2734"/>
    <w:rsid w:val="005E2F2C"/>
    <w:rsid w:val="005E30AF"/>
    <w:rsid w:val="005E3808"/>
    <w:rsid w:val="005E3EAA"/>
    <w:rsid w:val="005E4C5F"/>
    <w:rsid w:val="005E4DA9"/>
    <w:rsid w:val="005E537A"/>
    <w:rsid w:val="005E5B51"/>
    <w:rsid w:val="005E642E"/>
    <w:rsid w:val="005E6756"/>
    <w:rsid w:val="005E702A"/>
    <w:rsid w:val="005E7795"/>
    <w:rsid w:val="005E7FC2"/>
    <w:rsid w:val="005F020B"/>
    <w:rsid w:val="005F0349"/>
    <w:rsid w:val="005F09D9"/>
    <w:rsid w:val="005F0A34"/>
    <w:rsid w:val="005F0D83"/>
    <w:rsid w:val="005F1687"/>
    <w:rsid w:val="005F1A60"/>
    <w:rsid w:val="005F260A"/>
    <w:rsid w:val="005F274A"/>
    <w:rsid w:val="005F2CF5"/>
    <w:rsid w:val="005F33C0"/>
    <w:rsid w:val="005F4019"/>
    <w:rsid w:val="005F68CA"/>
    <w:rsid w:val="005F6C70"/>
    <w:rsid w:val="005F72D8"/>
    <w:rsid w:val="005F7477"/>
    <w:rsid w:val="005F7545"/>
    <w:rsid w:val="005F765E"/>
    <w:rsid w:val="005F79B6"/>
    <w:rsid w:val="005F7ADC"/>
    <w:rsid w:val="0060009A"/>
    <w:rsid w:val="00600EBD"/>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22E03"/>
    <w:rsid w:val="006236F9"/>
    <w:rsid w:val="00624E6E"/>
    <w:rsid w:val="00625210"/>
    <w:rsid w:val="00625F16"/>
    <w:rsid w:val="006261F5"/>
    <w:rsid w:val="0062766F"/>
    <w:rsid w:val="006277EE"/>
    <w:rsid w:val="00627A34"/>
    <w:rsid w:val="00627E5A"/>
    <w:rsid w:val="0063107E"/>
    <w:rsid w:val="00631552"/>
    <w:rsid w:val="006329E6"/>
    <w:rsid w:val="00633182"/>
    <w:rsid w:val="006349AB"/>
    <w:rsid w:val="00636213"/>
    <w:rsid w:val="00636637"/>
    <w:rsid w:val="00636CC6"/>
    <w:rsid w:val="0063742C"/>
    <w:rsid w:val="006376B7"/>
    <w:rsid w:val="00640588"/>
    <w:rsid w:val="0064110E"/>
    <w:rsid w:val="00641265"/>
    <w:rsid w:val="006415B7"/>
    <w:rsid w:val="006419B0"/>
    <w:rsid w:val="00641A35"/>
    <w:rsid w:val="00641A40"/>
    <w:rsid w:val="00643956"/>
    <w:rsid w:val="00643B4A"/>
    <w:rsid w:val="006445FA"/>
    <w:rsid w:val="006447D8"/>
    <w:rsid w:val="00644B91"/>
    <w:rsid w:val="00645819"/>
    <w:rsid w:val="00646684"/>
    <w:rsid w:val="0064701E"/>
    <w:rsid w:val="0064765F"/>
    <w:rsid w:val="00647AC9"/>
    <w:rsid w:val="00647CAA"/>
    <w:rsid w:val="00650E36"/>
    <w:rsid w:val="00650EA7"/>
    <w:rsid w:val="00651D68"/>
    <w:rsid w:val="0065283C"/>
    <w:rsid w:val="0065308D"/>
    <w:rsid w:val="0065316A"/>
    <w:rsid w:val="00653586"/>
    <w:rsid w:val="00653CFF"/>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1500"/>
    <w:rsid w:val="00672DF7"/>
    <w:rsid w:val="00673DF5"/>
    <w:rsid w:val="00675422"/>
    <w:rsid w:val="0067555E"/>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91112"/>
    <w:rsid w:val="006911B4"/>
    <w:rsid w:val="00691D74"/>
    <w:rsid w:val="00691EF8"/>
    <w:rsid w:val="00692502"/>
    <w:rsid w:val="00692A05"/>
    <w:rsid w:val="00692B25"/>
    <w:rsid w:val="00692CF3"/>
    <w:rsid w:val="0069529F"/>
    <w:rsid w:val="006953B1"/>
    <w:rsid w:val="00695A06"/>
    <w:rsid w:val="006968F4"/>
    <w:rsid w:val="00696D08"/>
    <w:rsid w:val="006977D8"/>
    <w:rsid w:val="006A0087"/>
    <w:rsid w:val="006A2E99"/>
    <w:rsid w:val="006A3B49"/>
    <w:rsid w:val="006A54B4"/>
    <w:rsid w:val="006A6E59"/>
    <w:rsid w:val="006A7168"/>
    <w:rsid w:val="006A760D"/>
    <w:rsid w:val="006B06E9"/>
    <w:rsid w:val="006B1862"/>
    <w:rsid w:val="006B1D0B"/>
    <w:rsid w:val="006B20AA"/>
    <w:rsid w:val="006B27B7"/>
    <w:rsid w:val="006B3478"/>
    <w:rsid w:val="006B48CA"/>
    <w:rsid w:val="006B521F"/>
    <w:rsid w:val="006B5EBC"/>
    <w:rsid w:val="006B5F7E"/>
    <w:rsid w:val="006C0911"/>
    <w:rsid w:val="006C0989"/>
    <w:rsid w:val="006C1579"/>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700BF9"/>
    <w:rsid w:val="00700C08"/>
    <w:rsid w:val="00700CB8"/>
    <w:rsid w:val="00700E87"/>
    <w:rsid w:val="007021E8"/>
    <w:rsid w:val="00702370"/>
    <w:rsid w:val="00703FC3"/>
    <w:rsid w:val="007046C9"/>
    <w:rsid w:val="00705E88"/>
    <w:rsid w:val="00705F64"/>
    <w:rsid w:val="00707265"/>
    <w:rsid w:val="007102F7"/>
    <w:rsid w:val="007106E4"/>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1B9B"/>
    <w:rsid w:val="00731C6A"/>
    <w:rsid w:val="0073309B"/>
    <w:rsid w:val="00733754"/>
    <w:rsid w:val="00736A49"/>
    <w:rsid w:val="0073757F"/>
    <w:rsid w:val="00740978"/>
    <w:rsid w:val="00741AE6"/>
    <w:rsid w:val="00741B9E"/>
    <w:rsid w:val="00742B48"/>
    <w:rsid w:val="00742CBF"/>
    <w:rsid w:val="007448B3"/>
    <w:rsid w:val="007450F7"/>
    <w:rsid w:val="00745598"/>
    <w:rsid w:val="007459BC"/>
    <w:rsid w:val="007461C4"/>
    <w:rsid w:val="00746749"/>
    <w:rsid w:val="0074769D"/>
    <w:rsid w:val="00747EFD"/>
    <w:rsid w:val="007505D5"/>
    <w:rsid w:val="007507D8"/>
    <w:rsid w:val="00751C6B"/>
    <w:rsid w:val="007526F5"/>
    <w:rsid w:val="00752BB8"/>
    <w:rsid w:val="00753B3C"/>
    <w:rsid w:val="00754081"/>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562F"/>
    <w:rsid w:val="007757D0"/>
    <w:rsid w:val="007769FB"/>
    <w:rsid w:val="00780775"/>
    <w:rsid w:val="0078208C"/>
    <w:rsid w:val="0078209A"/>
    <w:rsid w:val="00782EBC"/>
    <w:rsid w:val="007832AD"/>
    <w:rsid w:val="0078374E"/>
    <w:rsid w:val="00783C18"/>
    <w:rsid w:val="007850A7"/>
    <w:rsid w:val="007856FC"/>
    <w:rsid w:val="007863B9"/>
    <w:rsid w:val="007865B4"/>
    <w:rsid w:val="007868B4"/>
    <w:rsid w:val="00786E4C"/>
    <w:rsid w:val="00791C0C"/>
    <w:rsid w:val="007922E5"/>
    <w:rsid w:val="007926AB"/>
    <w:rsid w:val="007927E4"/>
    <w:rsid w:val="00792D2F"/>
    <w:rsid w:val="00792E81"/>
    <w:rsid w:val="00792F45"/>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B1DD5"/>
    <w:rsid w:val="007B1EC0"/>
    <w:rsid w:val="007B2339"/>
    <w:rsid w:val="007B24AF"/>
    <w:rsid w:val="007B26C3"/>
    <w:rsid w:val="007B3935"/>
    <w:rsid w:val="007B642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206C"/>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800490"/>
    <w:rsid w:val="00800EE6"/>
    <w:rsid w:val="008027B9"/>
    <w:rsid w:val="00802812"/>
    <w:rsid w:val="00802819"/>
    <w:rsid w:val="00802BF6"/>
    <w:rsid w:val="00804523"/>
    <w:rsid w:val="008045CC"/>
    <w:rsid w:val="008049C5"/>
    <w:rsid w:val="00806764"/>
    <w:rsid w:val="00807867"/>
    <w:rsid w:val="00807F59"/>
    <w:rsid w:val="00810079"/>
    <w:rsid w:val="00810270"/>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30391"/>
    <w:rsid w:val="00830596"/>
    <w:rsid w:val="008316AA"/>
    <w:rsid w:val="008324AB"/>
    <w:rsid w:val="00833141"/>
    <w:rsid w:val="0083337F"/>
    <w:rsid w:val="0083339B"/>
    <w:rsid w:val="008337E6"/>
    <w:rsid w:val="00834285"/>
    <w:rsid w:val="00834A27"/>
    <w:rsid w:val="008353CC"/>
    <w:rsid w:val="00835583"/>
    <w:rsid w:val="0083573B"/>
    <w:rsid w:val="00835776"/>
    <w:rsid w:val="00837A6F"/>
    <w:rsid w:val="008403C7"/>
    <w:rsid w:val="00841CBA"/>
    <w:rsid w:val="00841F68"/>
    <w:rsid w:val="00842B25"/>
    <w:rsid w:val="00843057"/>
    <w:rsid w:val="00843122"/>
    <w:rsid w:val="00844235"/>
    <w:rsid w:val="0084469A"/>
    <w:rsid w:val="00844B4D"/>
    <w:rsid w:val="00845691"/>
    <w:rsid w:val="00845861"/>
    <w:rsid w:val="00845CFC"/>
    <w:rsid w:val="00847988"/>
    <w:rsid w:val="008479E0"/>
    <w:rsid w:val="00850010"/>
    <w:rsid w:val="00850095"/>
    <w:rsid w:val="00850605"/>
    <w:rsid w:val="00851824"/>
    <w:rsid w:val="00854F9F"/>
    <w:rsid w:val="00855E42"/>
    <w:rsid w:val="00856EBF"/>
    <w:rsid w:val="00860C97"/>
    <w:rsid w:val="00861B38"/>
    <w:rsid w:val="00862864"/>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875"/>
    <w:rsid w:val="00875E60"/>
    <w:rsid w:val="0087631F"/>
    <w:rsid w:val="00877D48"/>
    <w:rsid w:val="008808C6"/>
    <w:rsid w:val="008809FC"/>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DB"/>
    <w:rsid w:val="00892259"/>
    <w:rsid w:val="00892EA0"/>
    <w:rsid w:val="00893323"/>
    <w:rsid w:val="008939CE"/>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38F3"/>
    <w:rsid w:val="008B39E0"/>
    <w:rsid w:val="008B3C1D"/>
    <w:rsid w:val="008B3F0A"/>
    <w:rsid w:val="008B69B3"/>
    <w:rsid w:val="008B72E4"/>
    <w:rsid w:val="008B7601"/>
    <w:rsid w:val="008C10B1"/>
    <w:rsid w:val="008C11E4"/>
    <w:rsid w:val="008C2C3D"/>
    <w:rsid w:val="008C306F"/>
    <w:rsid w:val="008C3627"/>
    <w:rsid w:val="008C37B1"/>
    <w:rsid w:val="008C463A"/>
    <w:rsid w:val="008C4A4D"/>
    <w:rsid w:val="008C4FC1"/>
    <w:rsid w:val="008C5738"/>
    <w:rsid w:val="008C5E0F"/>
    <w:rsid w:val="008C613E"/>
    <w:rsid w:val="008C65A2"/>
    <w:rsid w:val="008C670F"/>
    <w:rsid w:val="008C6E14"/>
    <w:rsid w:val="008C7C7F"/>
    <w:rsid w:val="008D0A87"/>
    <w:rsid w:val="008D1114"/>
    <w:rsid w:val="008D1F3F"/>
    <w:rsid w:val="008D20B0"/>
    <w:rsid w:val="008D2BBE"/>
    <w:rsid w:val="008D2EC5"/>
    <w:rsid w:val="008D3438"/>
    <w:rsid w:val="008D38A2"/>
    <w:rsid w:val="008D3C73"/>
    <w:rsid w:val="008D3EDD"/>
    <w:rsid w:val="008D43FA"/>
    <w:rsid w:val="008D4A33"/>
    <w:rsid w:val="008D4C42"/>
    <w:rsid w:val="008D5129"/>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84D"/>
    <w:rsid w:val="008E6D8D"/>
    <w:rsid w:val="008E7F5F"/>
    <w:rsid w:val="008F05EE"/>
    <w:rsid w:val="008F1DA6"/>
    <w:rsid w:val="008F1DB7"/>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713"/>
    <w:rsid w:val="00901EF6"/>
    <w:rsid w:val="00902531"/>
    <w:rsid w:val="009032CA"/>
    <w:rsid w:val="00903333"/>
    <w:rsid w:val="00903351"/>
    <w:rsid w:val="0090350C"/>
    <w:rsid w:val="00904B39"/>
    <w:rsid w:val="0090523B"/>
    <w:rsid w:val="00906CBB"/>
    <w:rsid w:val="00906D47"/>
    <w:rsid w:val="00907235"/>
    <w:rsid w:val="009078E0"/>
    <w:rsid w:val="009079B7"/>
    <w:rsid w:val="009108EE"/>
    <w:rsid w:val="0091294B"/>
    <w:rsid w:val="00912C0F"/>
    <w:rsid w:val="009132B9"/>
    <w:rsid w:val="00914F16"/>
    <w:rsid w:val="00914F5D"/>
    <w:rsid w:val="00915685"/>
    <w:rsid w:val="00915B3C"/>
    <w:rsid w:val="00916E02"/>
    <w:rsid w:val="00917E94"/>
    <w:rsid w:val="00917E9E"/>
    <w:rsid w:val="00920FAC"/>
    <w:rsid w:val="00921C57"/>
    <w:rsid w:val="009220F1"/>
    <w:rsid w:val="0092263F"/>
    <w:rsid w:val="00922874"/>
    <w:rsid w:val="009231C8"/>
    <w:rsid w:val="009237C6"/>
    <w:rsid w:val="009243A7"/>
    <w:rsid w:val="00924426"/>
    <w:rsid w:val="00925269"/>
    <w:rsid w:val="0092528D"/>
    <w:rsid w:val="00926CD3"/>
    <w:rsid w:val="00926DC4"/>
    <w:rsid w:val="009278F8"/>
    <w:rsid w:val="009279A9"/>
    <w:rsid w:val="009302D8"/>
    <w:rsid w:val="00930913"/>
    <w:rsid w:val="00930F4A"/>
    <w:rsid w:val="00931B93"/>
    <w:rsid w:val="00932233"/>
    <w:rsid w:val="00932B1B"/>
    <w:rsid w:val="00933CF2"/>
    <w:rsid w:val="009353BB"/>
    <w:rsid w:val="00935917"/>
    <w:rsid w:val="00936AC2"/>
    <w:rsid w:val="009378F0"/>
    <w:rsid w:val="00937DAB"/>
    <w:rsid w:val="00940A58"/>
    <w:rsid w:val="00942482"/>
    <w:rsid w:val="00943D94"/>
    <w:rsid w:val="00943E13"/>
    <w:rsid w:val="0094451B"/>
    <w:rsid w:val="00944E2C"/>
    <w:rsid w:val="0094500A"/>
    <w:rsid w:val="00945955"/>
    <w:rsid w:val="009463FF"/>
    <w:rsid w:val="009468CF"/>
    <w:rsid w:val="00946F82"/>
    <w:rsid w:val="009470E9"/>
    <w:rsid w:val="009470EA"/>
    <w:rsid w:val="0095179A"/>
    <w:rsid w:val="009525BF"/>
    <w:rsid w:val="0095295A"/>
    <w:rsid w:val="00953713"/>
    <w:rsid w:val="00953B73"/>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E32"/>
    <w:rsid w:val="00994465"/>
    <w:rsid w:val="0099457D"/>
    <w:rsid w:val="00994B91"/>
    <w:rsid w:val="00995814"/>
    <w:rsid w:val="009958DC"/>
    <w:rsid w:val="0099602C"/>
    <w:rsid w:val="00996464"/>
    <w:rsid w:val="009A0163"/>
    <w:rsid w:val="009A0F83"/>
    <w:rsid w:val="009A1D5D"/>
    <w:rsid w:val="009A22E9"/>
    <w:rsid w:val="009A2464"/>
    <w:rsid w:val="009A259E"/>
    <w:rsid w:val="009A2A00"/>
    <w:rsid w:val="009A34BB"/>
    <w:rsid w:val="009A3C2E"/>
    <w:rsid w:val="009A43E4"/>
    <w:rsid w:val="009A4B2C"/>
    <w:rsid w:val="009A4D54"/>
    <w:rsid w:val="009A4DC7"/>
    <w:rsid w:val="009A5DA8"/>
    <w:rsid w:val="009A67A7"/>
    <w:rsid w:val="009A694E"/>
    <w:rsid w:val="009A73E8"/>
    <w:rsid w:val="009A76B4"/>
    <w:rsid w:val="009B0095"/>
    <w:rsid w:val="009B053F"/>
    <w:rsid w:val="009B133C"/>
    <w:rsid w:val="009B2465"/>
    <w:rsid w:val="009B2478"/>
    <w:rsid w:val="009B2D0E"/>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2EFB"/>
    <w:rsid w:val="009C3699"/>
    <w:rsid w:val="009C36A3"/>
    <w:rsid w:val="009C3DDD"/>
    <w:rsid w:val="009C40B5"/>
    <w:rsid w:val="009C467C"/>
    <w:rsid w:val="009C49B5"/>
    <w:rsid w:val="009C5F7C"/>
    <w:rsid w:val="009C6D19"/>
    <w:rsid w:val="009C6F09"/>
    <w:rsid w:val="009C71B2"/>
    <w:rsid w:val="009C7211"/>
    <w:rsid w:val="009C728E"/>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CA"/>
    <w:rsid w:val="009D6F60"/>
    <w:rsid w:val="009D7247"/>
    <w:rsid w:val="009E04DA"/>
    <w:rsid w:val="009E08B3"/>
    <w:rsid w:val="009E0DE5"/>
    <w:rsid w:val="009E1898"/>
    <w:rsid w:val="009E1FFC"/>
    <w:rsid w:val="009E20B2"/>
    <w:rsid w:val="009E21FF"/>
    <w:rsid w:val="009E559D"/>
    <w:rsid w:val="009E6791"/>
    <w:rsid w:val="009E7EC5"/>
    <w:rsid w:val="009F0223"/>
    <w:rsid w:val="009F03CC"/>
    <w:rsid w:val="009F0680"/>
    <w:rsid w:val="009F2E7D"/>
    <w:rsid w:val="009F389F"/>
    <w:rsid w:val="009F3C9E"/>
    <w:rsid w:val="009F4522"/>
    <w:rsid w:val="009F66BD"/>
    <w:rsid w:val="009F69AD"/>
    <w:rsid w:val="009F7243"/>
    <w:rsid w:val="009F79CF"/>
    <w:rsid w:val="00A0054A"/>
    <w:rsid w:val="00A008EF"/>
    <w:rsid w:val="00A00E04"/>
    <w:rsid w:val="00A01DE2"/>
    <w:rsid w:val="00A032A3"/>
    <w:rsid w:val="00A0369B"/>
    <w:rsid w:val="00A036FC"/>
    <w:rsid w:val="00A0553F"/>
    <w:rsid w:val="00A071A0"/>
    <w:rsid w:val="00A07BC5"/>
    <w:rsid w:val="00A07C5D"/>
    <w:rsid w:val="00A1014B"/>
    <w:rsid w:val="00A109BE"/>
    <w:rsid w:val="00A10FAC"/>
    <w:rsid w:val="00A14C29"/>
    <w:rsid w:val="00A1554C"/>
    <w:rsid w:val="00A17209"/>
    <w:rsid w:val="00A20724"/>
    <w:rsid w:val="00A20B9E"/>
    <w:rsid w:val="00A21129"/>
    <w:rsid w:val="00A227E9"/>
    <w:rsid w:val="00A241E7"/>
    <w:rsid w:val="00A24733"/>
    <w:rsid w:val="00A24B8F"/>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63EB"/>
    <w:rsid w:val="00A40E7B"/>
    <w:rsid w:val="00A41855"/>
    <w:rsid w:val="00A41EF9"/>
    <w:rsid w:val="00A4226B"/>
    <w:rsid w:val="00A4275B"/>
    <w:rsid w:val="00A44735"/>
    <w:rsid w:val="00A4479C"/>
    <w:rsid w:val="00A45DF4"/>
    <w:rsid w:val="00A4728D"/>
    <w:rsid w:val="00A47E7A"/>
    <w:rsid w:val="00A500C2"/>
    <w:rsid w:val="00A50C49"/>
    <w:rsid w:val="00A511FA"/>
    <w:rsid w:val="00A5212E"/>
    <w:rsid w:val="00A52803"/>
    <w:rsid w:val="00A5519A"/>
    <w:rsid w:val="00A55640"/>
    <w:rsid w:val="00A56A01"/>
    <w:rsid w:val="00A56D55"/>
    <w:rsid w:val="00A572DB"/>
    <w:rsid w:val="00A576C9"/>
    <w:rsid w:val="00A57A7D"/>
    <w:rsid w:val="00A57F38"/>
    <w:rsid w:val="00A60637"/>
    <w:rsid w:val="00A60933"/>
    <w:rsid w:val="00A613CA"/>
    <w:rsid w:val="00A61890"/>
    <w:rsid w:val="00A62501"/>
    <w:rsid w:val="00A62594"/>
    <w:rsid w:val="00A63072"/>
    <w:rsid w:val="00A63A4B"/>
    <w:rsid w:val="00A63CBE"/>
    <w:rsid w:val="00A64145"/>
    <w:rsid w:val="00A64F43"/>
    <w:rsid w:val="00A65DBB"/>
    <w:rsid w:val="00A6728A"/>
    <w:rsid w:val="00A7070F"/>
    <w:rsid w:val="00A7114C"/>
    <w:rsid w:val="00A72513"/>
    <w:rsid w:val="00A7355A"/>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2D7F"/>
    <w:rsid w:val="00A84274"/>
    <w:rsid w:val="00A84870"/>
    <w:rsid w:val="00A84DF0"/>
    <w:rsid w:val="00A8682E"/>
    <w:rsid w:val="00A87D0C"/>
    <w:rsid w:val="00A902D1"/>
    <w:rsid w:val="00A9030C"/>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C2"/>
    <w:rsid w:val="00AA1D82"/>
    <w:rsid w:val="00AA1DE2"/>
    <w:rsid w:val="00AA3ADA"/>
    <w:rsid w:val="00AA7A46"/>
    <w:rsid w:val="00AA7CD1"/>
    <w:rsid w:val="00AB00AC"/>
    <w:rsid w:val="00AB09BC"/>
    <w:rsid w:val="00AB0BB3"/>
    <w:rsid w:val="00AB164E"/>
    <w:rsid w:val="00AB23A7"/>
    <w:rsid w:val="00AB262D"/>
    <w:rsid w:val="00AB29C6"/>
    <w:rsid w:val="00AB3197"/>
    <w:rsid w:val="00AB45AE"/>
    <w:rsid w:val="00AB4C0A"/>
    <w:rsid w:val="00AB52D7"/>
    <w:rsid w:val="00AB65B5"/>
    <w:rsid w:val="00AB6DBF"/>
    <w:rsid w:val="00AB7730"/>
    <w:rsid w:val="00AB7847"/>
    <w:rsid w:val="00AC0B56"/>
    <w:rsid w:val="00AC0CBE"/>
    <w:rsid w:val="00AC10AE"/>
    <w:rsid w:val="00AC2E09"/>
    <w:rsid w:val="00AC2E33"/>
    <w:rsid w:val="00AC3B23"/>
    <w:rsid w:val="00AC4B3A"/>
    <w:rsid w:val="00AC65DA"/>
    <w:rsid w:val="00AC663C"/>
    <w:rsid w:val="00AC6C36"/>
    <w:rsid w:val="00AC6E71"/>
    <w:rsid w:val="00AD0D96"/>
    <w:rsid w:val="00AD0E46"/>
    <w:rsid w:val="00AD1290"/>
    <w:rsid w:val="00AD163A"/>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E4F"/>
    <w:rsid w:val="00AE418A"/>
    <w:rsid w:val="00AE41E9"/>
    <w:rsid w:val="00AE4F2A"/>
    <w:rsid w:val="00AE62F3"/>
    <w:rsid w:val="00AE6C65"/>
    <w:rsid w:val="00AE73EB"/>
    <w:rsid w:val="00AE75BA"/>
    <w:rsid w:val="00AE760A"/>
    <w:rsid w:val="00AE7C53"/>
    <w:rsid w:val="00AE7E25"/>
    <w:rsid w:val="00AF0E62"/>
    <w:rsid w:val="00AF1631"/>
    <w:rsid w:val="00AF2FE7"/>
    <w:rsid w:val="00AF590B"/>
    <w:rsid w:val="00AF5FBD"/>
    <w:rsid w:val="00AF662F"/>
    <w:rsid w:val="00AF6F0C"/>
    <w:rsid w:val="00B019BD"/>
    <w:rsid w:val="00B0256E"/>
    <w:rsid w:val="00B027FD"/>
    <w:rsid w:val="00B0616F"/>
    <w:rsid w:val="00B0794A"/>
    <w:rsid w:val="00B1020D"/>
    <w:rsid w:val="00B11115"/>
    <w:rsid w:val="00B117B9"/>
    <w:rsid w:val="00B1237C"/>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AA7"/>
    <w:rsid w:val="00B34B09"/>
    <w:rsid w:val="00B36C06"/>
    <w:rsid w:val="00B36FBA"/>
    <w:rsid w:val="00B378C4"/>
    <w:rsid w:val="00B414AB"/>
    <w:rsid w:val="00B4205E"/>
    <w:rsid w:val="00B434A6"/>
    <w:rsid w:val="00B43729"/>
    <w:rsid w:val="00B43A60"/>
    <w:rsid w:val="00B444A1"/>
    <w:rsid w:val="00B44F44"/>
    <w:rsid w:val="00B457DA"/>
    <w:rsid w:val="00B46A85"/>
    <w:rsid w:val="00B47AE3"/>
    <w:rsid w:val="00B47CFF"/>
    <w:rsid w:val="00B47F17"/>
    <w:rsid w:val="00B50195"/>
    <w:rsid w:val="00B5025B"/>
    <w:rsid w:val="00B50273"/>
    <w:rsid w:val="00B50919"/>
    <w:rsid w:val="00B51AF3"/>
    <w:rsid w:val="00B51DDA"/>
    <w:rsid w:val="00B535A1"/>
    <w:rsid w:val="00B545D2"/>
    <w:rsid w:val="00B55019"/>
    <w:rsid w:val="00B55C9F"/>
    <w:rsid w:val="00B57C5F"/>
    <w:rsid w:val="00B57CD9"/>
    <w:rsid w:val="00B61179"/>
    <w:rsid w:val="00B61AAC"/>
    <w:rsid w:val="00B61AF5"/>
    <w:rsid w:val="00B628BB"/>
    <w:rsid w:val="00B629CA"/>
    <w:rsid w:val="00B62D5F"/>
    <w:rsid w:val="00B648A6"/>
    <w:rsid w:val="00B656CB"/>
    <w:rsid w:val="00B6579C"/>
    <w:rsid w:val="00B660FB"/>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B6E"/>
    <w:rsid w:val="00B92FC6"/>
    <w:rsid w:val="00B9453C"/>
    <w:rsid w:val="00B9484E"/>
    <w:rsid w:val="00B9497E"/>
    <w:rsid w:val="00B9516B"/>
    <w:rsid w:val="00B95F14"/>
    <w:rsid w:val="00B962C4"/>
    <w:rsid w:val="00B976BA"/>
    <w:rsid w:val="00B97D4B"/>
    <w:rsid w:val="00BA086F"/>
    <w:rsid w:val="00BA0FBC"/>
    <w:rsid w:val="00BA1C49"/>
    <w:rsid w:val="00BA1C76"/>
    <w:rsid w:val="00BA1F69"/>
    <w:rsid w:val="00BA2412"/>
    <w:rsid w:val="00BA2691"/>
    <w:rsid w:val="00BA36DC"/>
    <w:rsid w:val="00BA3F86"/>
    <w:rsid w:val="00BA6530"/>
    <w:rsid w:val="00BA690F"/>
    <w:rsid w:val="00BA7748"/>
    <w:rsid w:val="00BB0B69"/>
    <w:rsid w:val="00BB32BD"/>
    <w:rsid w:val="00BB32FB"/>
    <w:rsid w:val="00BB449B"/>
    <w:rsid w:val="00BB4889"/>
    <w:rsid w:val="00BB4D5D"/>
    <w:rsid w:val="00BB4F88"/>
    <w:rsid w:val="00BB4F93"/>
    <w:rsid w:val="00BB5A81"/>
    <w:rsid w:val="00BB6850"/>
    <w:rsid w:val="00BB77B5"/>
    <w:rsid w:val="00BC0466"/>
    <w:rsid w:val="00BC134A"/>
    <w:rsid w:val="00BC1634"/>
    <w:rsid w:val="00BC418B"/>
    <w:rsid w:val="00BC4AD4"/>
    <w:rsid w:val="00BC4F9C"/>
    <w:rsid w:val="00BC58A1"/>
    <w:rsid w:val="00BC69BF"/>
    <w:rsid w:val="00BC7B3F"/>
    <w:rsid w:val="00BD1453"/>
    <w:rsid w:val="00BD188F"/>
    <w:rsid w:val="00BD1BF8"/>
    <w:rsid w:val="00BD2893"/>
    <w:rsid w:val="00BD2B2A"/>
    <w:rsid w:val="00BD2CAA"/>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8EB"/>
    <w:rsid w:val="00BE7951"/>
    <w:rsid w:val="00BF1B9E"/>
    <w:rsid w:val="00BF1BBF"/>
    <w:rsid w:val="00BF2415"/>
    <w:rsid w:val="00BF3C49"/>
    <w:rsid w:val="00BF3FDA"/>
    <w:rsid w:val="00BF3FFE"/>
    <w:rsid w:val="00BF42A9"/>
    <w:rsid w:val="00BF43FA"/>
    <w:rsid w:val="00BF4CB0"/>
    <w:rsid w:val="00BF5FED"/>
    <w:rsid w:val="00BF7455"/>
    <w:rsid w:val="00C0099C"/>
    <w:rsid w:val="00C00FB9"/>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436E"/>
    <w:rsid w:val="00C14A79"/>
    <w:rsid w:val="00C14E21"/>
    <w:rsid w:val="00C152E2"/>
    <w:rsid w:val="00C15440"/>
    <w:rsid w:val="00C168BB"/>
    <w:rsid w:val="00C17EF3"/>
    <w:rsid w:val="00C2055E"/>
    <w:rsid w:val="00C20707"/>
    <w:rsid w:val="00C21071"/>
    <w:rsid w:val="00C215CA"/>
    <w:rsid w:val="00C21DEC"/>
    <w:rsid w:val="00C2227D"/>
    <w:rsid w:val="00C223DF"/>
    <w:rsid w:val="00C22BD1"/>
    <w:rsid w:val="00C22F51"/>
    <w:rsid w:val="00C2316A"/>
    <w:rsid w:val="00C2317E"/>
    <w:rsid w:val="00C24182"/>
    <w:rsid w:val="00C256F9"/>
    <w:rsid w:val="00C25988"/>
    <w:rsid w:val="00C259C1"/>
    <w:rsid w:val="00C25A80"/>
    <w:rsid w:val="00C25E3D"/>
    <w:rsid w:val="00C26449"/>
    <w:rsid w:val="00C26651"/>
    <w:rsid w:val="00C266D4"/>
    <w:rsid w:val="00C279DC"/>
    <w:rsid w:val="00C27F4F"/>
    <w:rsid w:val="00C32023"/>
    <w:rsid w:val="00C350DF"/>
    <w:rsid w:val="00C35551"/>
    <w:rsid w:val="00C36B53"/>
    <w:rsid w:val="00C3757A"/>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67EA"/>
    <w:rsid w:val="00C56C10"/>
    <w:rsid w:val="00C57BEE"/>
    <w:rsid w:val="00C6031C"/>
    <w:rsid w:val="00C61D21"/>
    <w:rsid w:val="00C61F9C"/>
    <w:rsid w:val="00C62B51"/>
    <w:rsid w:val="00C63FF2"/>
    <w:rsid w:val="00C643FA"/>
    <w:rsid w:val="00C64671"/>
    <w:rsid w:val="00C64A5E"/>
    <w:rsid w:val="00C65458"/>
    <w:rsid w:val="00C654FD"/>
    <w:rsid w:val="00C655C4"/>
    <w:rsid w:val="00C6567B"/>
    <w:rsid w:val="00C65B78"/>
    <w:rsid w:val="00C66015"/>
    <w:rsid w:val="00C66461"/>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604F"/>
    <w:rsid w:val="00C86293"/>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A02E8"/>
    <w:rsid w:val="00CA09DC"/>
    <w:rsid w:val="00CA1DA2"/>
    <w:rsid w:val="00CA2116"/>
    <w:rsid w:val="00CA2C83"/>
    <w:rsid w:val="00CA2CE0"/>
    <w:rsid w:val="00CA6259"/>
    <w:rsid w:val="00CA7ABD"/>
    <w:rsid w:val="00CA7FE2"/>
    <w:rsid w:val="00CB05BF"/>
    <w:rsid w:val="00CB0ECF"/>
    <w:rsid w:val="00CB1D8C"/>
    <w:rsid w:val="00CB300C"/>
    <w:rsid w:val="00CB35F9"/>
    <w:rsid w:val="00CB41BD"/>
    <w:rsid w:val="00CB4D9A"/>
    <w:rsid w:val="00CB5468"/>
    <w:rsid w:val="00CB5722"/>
    <w:rsid w:val="00CB68FD"/>
    <w:rsid w:val="00CB77FD"/>
    <w:rsid w:val="00CB78D9"/>
    <w:rsid w:val="00CB7A0E"/>
    <w:rsid w:val="00CC02F3"/>
    <w:rsid w:val="00CC0489"/>
    <w:rsid w:val="00CC0C9E"/>
    <w:rsid w:val="00CC1A09"/>
    <w:rsid w:val="00CC31A1"/>
    <w:rsid w:val="00CC348B"/>
    <w:rsid w:val="00CC3B27"/>
    <w:rsid w:val="00CC4334"/>
    <w:rsid w:val="00CC4B1A"/>
    <w:rsid w:val="00CC624B"/>
    <w:rsid w:val="00CC63E7"/>
    <w:rsid w:val="00CC68D9"/>
    <w:rsid w:val="00CC7000"/>
    <w:rsid w:val="00CC727A"/>
    <w:rsid w:val="00CC74FA"/>
    <w:rsid w:val="00CC7551"/>
    <w:rsid w:val="00CC79F5"/>
    <w:rsid w:val="00CD02F0"/>
    <w:rsid w:val="00CD05B2"/>
    <w:rsid w:val="00CD0B50"/>
    <w:rsid w:val="00CD2397"/>
    <w:rsid w:val="00CD2C37"/>
    <w:rsid w:val="00CD32D7"/>
    <w:rsid w:val="00CD430E"/>
    <w:rsid w:val="00CD4A7B"/>
    <w:rsid w:val="00CD4B40"/>
    <w:rsid w:val="00CD514E"/>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172"/>
    <w:rsid w:val="00CF1415"/>
    <w:rsid w:val="00CF1F3C"/>
    <w:rsid w:val="00CF29BD"/>
    <w:rsid w:val="00CF2F54"/>
    <w:rsid w:val="00CF50A3"/>
    <w:rsid w:val="00CF5599"/>
    <w:rsid w:val="00CF63E0"/>
    <w:rsid w:val="00CF713A"/>
    <w:rsid w:val="00CF72E4"/>
    <w:rsid w:val="00CF7A2A"/>
    <w:rsid w:val="00D002CF"/>
    <w:rsid w:val="00D01414"/>
    <w:rsid w:val="00D01941"/>
    <w:rsid w:val="00D01B9C"/>
    <w:rsid w:val="00D02443"/>
    <w:rsid w:val="00D03B4A"/>
    <w:rsid w:val="00D051CE"/>
    <w:rsid w:val="00D05BEC"/>
    <w:rsid w:val="00D0664B"/>
    <w:rsid w:val="00D07606"/>
    <w:rsid w:val="00D077C9"/>
    <w:rsid w:val="00D11145"/>
    <w:rsid w:val="00D11358"/>
    <w:rsid w:val="00D11B9E"/>
    <w:rsid w:val="00D11EF8"/>
    <w:rsid w:val="00D124EC"/>
    <w:rsid w:val="00D12523"/>
    <w:rsid w:val="00D12DCD"/>
    <w:rsid w:val="00D133FF"/>
    <w:rsid w:val="00D13588"/>
    <w:rsid w:val="00D147FC"/>
    <w:rsid w:val="00D15191"/>
    <w:rsid w:val="00D15514"/>
    <w:rsid w:val="00D155F9"/>
    <w:rsid w:val="00D15C74"/>
    <w:rsid w:val="00D16676"/>
    <w:rsid w:val="00D167EF"/>
    <w:rsid w:val="00D17B09"/>
    <w:rsid w:val="00D228F6"/>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834"/>
    <w:rsid w:val="00D3683A"/>
    <w:rsid w:val="00D3782B"/>
    <w:rsid w:val="00D40021"/>
    <w:rsid w:val="00D40B00"/>
    <w:rsid w:val="00D415D4"/>
    <w:rsid w:val="00D41676"/>
    <w:rsid w:val="00D42082"/>
    <w:rsid w:val="00D42486"/>
    <w:rsid w:val="00D44010"/>
    <w:rsid w:val="00D45302"/>
    <w:rsid w:val="00D454E5"/>
    <w:rsid w:val="00D46292"/>
    <w:rsid w:val="00D463CA"/>
    <w:rsid w:val="00D477F7"/>
    <w:rsid w:val="00D47E3B"/>
    <w:rsid w:val="00D47EC3"/>
    <w:rsid w:val="00D51972"/>
    <w:rsid w:val="00D51A83"/>
    <w:rsid w:val="00D51D1E"/>
    <w:rsid w:val="00D523A1"/>
    <w:rsid w:val="00D52D7D"/>
    <w:rsid w:val="00D5432C"/>
    <w:rsid w:val="00D5580A"/>
    <w:rsid w:val="00D55A1B"/>
    <w:rsid w:val="00D5692D"/>
    <w:rsid w:val="00D56CC1"/>
    <w:rsid w:val="00D60820"/>
    <w:rsid w:val="00D609FA"/>
    <w:rsid w:val="00D61FC5"/>
    <w:rsid w:val="00D6546A"/>
    <w:rsid w:val="00D6577C"/>
    <w:rsid w:val="00D659EB"/>
    <w:rsid w:val="00D67EC0"/>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F72"/>
    <w:rsid w:val="00D96FC1"/>
    <w:rsid w:val="00D974E3"/>
    <w:rsid w:val="00DA0E0A"/>
    <w:rsid w:val="00DA1152"/>
    <w:rsid w:val="00DA170B"/>
    <w:rsid w:val="00DA1B2B"/>
    <w:rsid w:val="00DA1F34"/>
    <w:rsid w:val="00DA2452"/>
    <w:rsid w:val="00DA27A5"/>
    <w:rsid w:val="00DA2A03"/>
    <w:rsid w:val="00DA376C"/>
    <w:rsid w:val="00DA4656"/>
    <w:rsid w:val="00DA500A"/>
    <w:rsid w:val="00DA64BA"/>
    <w:rsid w:val="00DA7C4A"/>
    <w:rsid w:val="00DB1ABF"/>
    <w:rsid w:val="00DB21FC"/>
    <w:rsid w:val="00DB2BA4"/>
    <w:rsid w:val="00DB3C0C"/>
    <w:rsid w:val="00DB4475"/>
    <w:rsid w:val="00DB4CFC"/>
    <w:rsid w:val="00DB5773"/>
    <w:rsid w:val="00DB6C27"/>
    <w:rsid w:val="00DB7B65"/>
    <w:rsid w:val="00DC0510"/>
    <w:rsid w:val="00DC0D9B"/>
    <w:rsid w:val="00DC2AFD"/>
    <w:rsid w:val="00DC377B"/>
    <w:rsid w:val="00DC3A49"/>
    <w:rsid w:val="00DC3EAE"/>
    <w:rsid w:val="00DC51F8"/>
    <w:rsid w:val="00DC6B77"/>
    <w:rsid w:val="00DD0EE1"/>
    <w:rsid w:val="00DD162C"/>
    <w:rsid w:val="00DD1E48"/>
    <w:rsid w:val="00DD1FDA"/>
    <w:rsid w:val="00DD2AD3"/>
    <w:rsid w:val="00DD2BF8"/>
    <w:rsid w:val="00DD6548"/>
    <w:rsid w:val="00DD7340"/>
    <w:rsid w:val="00DE0729"/>
    <w:rsid w:val="00DE27AE"/>
    <w:rsid w:val="00DE2A32"/>
    <w:rsid w:val="00DE304A"/>
    <w:rsid w:val="00DE30E6"/>
    <w:rsid w:val="00DE3159"/>
    <w:rsid w:val="00DE3566"/>
    <w:rsid w:val="00DE45C0"/>
    <w:rsid w:val="00DE46CF"/>
    <w:rsid w:val="00DE46E3"/>
    <w:rsid w:val="00DE49BD"/>
    <w:rsid w:val="00DE51BE"/>
    <w:rsid w:val="00DE5ACB"/>
    <w:rsid w:val="00DE5C50"/>
    <w:rsid w:val="00DE6C19"/>
    <w:rsid w:val="00DE7FD3"/>
    <w:rsid w:val="00DF0440"/>
    <w:rsid w:val="00DF0BB4"/>
    <w:rsid w:val="00DF209C"/>
    <w:rsid w:val="00DF2595"/>
    <w:rsid w:val="00DF51E6"/>
    <w:rsid w:val="00DF5543"/>
    <w:rsid w:val="00DF58FA"/>
    <w:rsid w:val="00DF64E2"/>
    <w:rsid w:val="00DF694B"/>
    <w:rsid w:val="00DF6BC1"/>
    <w:rsid w:val="00DF79A1"/>
    <w:rsid w:val="00E00A5F"/>
    <w:rsid w:val="00E019A8"/>
    <w:rsid w:val="00E01EE5"/>
    <w:rsid w:val="00E02738"/>
    <w:rsid w:val="00E03611"/>
    <w:rsid w:val="00E03A63"/>
    <w:rsid w:val="00E03D76"/>
    <w:rsid w:val="00E043CF"/>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5BD"/>
    <w:rsid w:val="00E166AD"/>
    <w:rsid w:val="00E17A82"/>
    <w:rsid w:val="00E17BB9"/>
    <w:rsid w:val="00E207C0"/>
    <w:rsid w:val="00E2195E"/>
    <w:rsid w:val="00E23960"/>
    <w:rsid w:val="00E23999"/>
    <w:rsid w:val="00E23CA2"/>
    <w:rsid w:val="00E23E22"/>
    <w:rsid w:val="00E24974"/>
    <w:rsid w:val="00E24D89"/>
    <w:rsid w:val="00E24E56"/>
    <w:rsid w:val="00E261DF"/>
    <w:rsid w:val="00E26A2B"/>
    <w:rsid w:val="00E26B0F"/>
    <w:rsid w:val="00E27308"/>
    <w:rsid w:val="00E276F4"/>
    <w:rsid w:val="00E27DF5"/>
    <w:rsid w:val="00E3021A"/>
    <w:rsid w:val="00E30F53"/>
    <w:rsid w:val="00E3145D"/>
    <w:rsid w:val="00E3180D"/>
    <w:rsid w:val="00E32626"/>
    <w:rsid w:val="00E34597"/>
    <w:rsid w:val="00E3472B"/>
    <w:rsid w:val="00E34751"/>
    <w:rsid w:val="00E35452"/>
    <w:rsid w:val="00E355B1"/>
    <w:rsid w:val="00E35B23"/>
    <w:rsid w:val="00E3647F"/>
    <w:rsid w:val="00E37F2D"/>
    <w:rsid w:val="00E402D4"/>
    <w:rsid w:val="00E405D5"/>
    <w:rsid w:val="00E40840"/>
    <w:rsid w:val="00E40A09"/>
    <w:rsid w:val="00E40E10"/>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A25"/>
    <w:rsid w:val="00E55780"/>
    <w:rsid w:val="00E557E9"/>
    <w:rsid w:val="00E559A9"/>
    <w:rsid w:val="00E55F3A"/>
    <w:rsid w:val="00E568E5"/>
    <w:rsid w:val="00E5690A"/>
    <w:rsid w:val="00E56EA8"/>
    <w:rsid w:val="00E60DDA"/>
    <w:rsid w:val="00E62057"/>
    <w:rsid w:val="00E622DE"/>
    <w:rsid w:val="00E629F4"/>
    <w:rsid w:val="00E6358D"/>
    <w:rsid w:val="00E636C3"/>
    <w:rsid w:val="00E63816"/>
    <w:rsid w:val="00E63910"/>
    <w:rsid w:val="00E63AB7"/>
    <w:rsid w:val="00E654CD"/>
    <w:rsid w:val="00E65A0D"/>
    <w:rsid w:val="00E6626F"/>
    <w:rsid w:val="00E6628A"/>
    <w:rsid w:val="00E66294"/>
    <w:rsid w:val="00E668C9"/>
    <w:rsid w:val="00E679EE"/>
    <w:rsid w:val="00E7141E"/>
    <w:rsid w:val="00E715FB"/>
    <w:rsid w:val="00E72EA8"/>
    <w:rsid w:val="00E733F7"/>
    <w:rsid w:val="00E748E9"/>
    <w:rsid w:val="00E74B61"/>
    <w:rsid w:val="00E74F90"/>
    <w:rsid w:val="00E75F1C"/>
    <w:rsid w:val="00E7653E"/>
    <w:rsid w:val="00E77285"/>
    <w:rsid w:val="00E77A3A"/>
    <w:rsid w:val="00E818BA"/>
    <w:rsid w:val="00E821D4"/>
    <w:rsid w:val="00E84881"/>
    <w:rsid w:val="00E84E2B"/>
    <w:rsid w:val="00E858EC"/>
    <w:rsid w:val="00E85AB9"/>
    <w:rsid w:val="00E86D64"/>
    <w:rsid w:val="00E874C1"/>
    <w:rsid w:val="00E87C74"/>
    <w:rsid w:val="00E91212"/>
    <w:rsid w:val="00E918A6"/>
    <w:rsid w:val="00E91FEA"/>
    <w:rsid w:val="00E91FF8"/>
    <w:rsid w:val="00E923CE"/>
    <w:rsid w:val="00E927C0"/>
    <w:rsid w:val="00E9351A"/>
    <w:rsid w:val="00E94DAB"/>
    <w:rsid w:val="00E9532A"/>
    <w:rsid w:val="00E956EF"/>
    <w:rsid w:val="00E9583D"/>
    <w:rsid w:val="00E95DDF"/>
    <w:rsid w:val="00E971B7"/>
    <w:rsid w:val="00EA217A"/>
    <w:rsid w:val="00EA239D"/>
    <w:rsid w:val="00EA29D9"/>
    <w:rsid w:val="00EA2E14"/>
    <w:rsid w:val="00EA343A"/>
    <w:rsid w:val="00EA4258"/>
    <w:rsid w:val="00EA4F36"/>
    <w:rsid w:val="00EA5177"/>
    <w:rsid w:val="00EA5441"/>
    <w:rsid w:val="00EA55A5"/>
    <w:rsid w:val="00EA5912"/>
    <w:rsid w:val="00EA79B9"/>
    <w:rsid w:val="00EB0E1F"/>
    <w:rsid w:val="00EB1865"/>
    <w:rsid w:val="00EB2735"/>
    <w:rsid w:val="00EB28BA"/>
    <w:rsid w:val="00EB5209"/>
    <w:rsid w:val="00EC14FC"/>
    <w:rsid w:val="00EC1827"/>
    <w:rsid w:val="00EC1D41"/>
    <w:rsid w:val="00EC33D8"/>
    <w:rsid w:val="00EC5066"/>
    <w:rsid w:val="00EC5E77"/>
    <w:rsid w:val="00EC6A32"/>
    <w:rsid w:val="00EC6D75"/>
    <w:rsid w:val="00EC6DD9"/>
    <w:rsid w:val="00ED0B1D"/>
    <w:rsid w:val="00ED1FCD"/>
    <w:rsid w:val="00ED23F9"/>
    <w:rsid w:val="00ED33AA"/>
    <w:rsid w:val="00ED3899"/>
    <w:rsid w:val="00ED3AC5"/>
    <w:rsid w:val="00ED5319"/>
    <w:rsid w:val="00ED5656"/>
    <w:rsid w:val="00ED5C68"/>
    <w:rsid w:val="00ED6473"/>
    <w:rsid w:val="00ED737B"/>
    <w:rsid w:val="00ED7560"/>
    <w:rsid w:val="00ED7879"/>
    <w:rsid w:val="00ED7F11"/>
    <w:rsid w:val="00EE006B"/>
    <w:rsid w:val="00EE0931"/>
    <w:rsid w:val="00EE12A5"/>
    <w:rsid w:val="00EE12AB"/>
    <w:rsid w:val="00EE164B"/>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B88"/>
    <w:rsid w:val="00EF6520"/>
    <w:rsid w:val="00EF66CD"/>
    <w:rsid w:val="00EF6AA6"/>
    <w:rsid w:val="00EF6D64"/>
    <w:rsid w:val="00EF751F"/>
    <w:rsid w:val="00F01453"/>
    <w:rsid w:val="00F0262A"/>
    <w:rsid w:val="00F02D52"/>
    <w:rsid w:val="00F02F71"/>
    <w:rsid w:val="00F0459F"/>
    <w:rsid w:val="00F06DC4"/>
    <w:rsid w:val="00F07132"/>
    <w:rsid w:val="00F07F23"/>
    <w:rsid w:val="00F10976"/>
    <w:rsid w:val="00F1132F"/>
    <w:rsid w:val="00F11357"/>
    <w:rsid w:val="00F11B00"/>
    <w:rsid w:val="00F13115"/>
    <w:rsid w:val="00F13E10"/>
    <w:rsid w:val="00F13E76"/>
    <w:rsid w:val="00F14342"/>
    <w:rsid w:val="00F16093"/>
    <w:rsid w:val="00F16E54"/>
    <w:rsid w:val="00F21499"/>
    <w:rsid w:val="00F21A20"/>
    <w:rsid w:val="00F21B9B"/>
    <w:rsid w:val="00F21EA1"/>
    <w:rsid w:val="00F22A68"/>
    <w:rsid w:val="00F22B59"/>
    <w:rsid w:val="00F23166"/>
    <w:rsid w:val="00F23B54"/>
    <w:rsid w:val="00F24041"/>
    <w:rsid w:val="00F25D1F"/>
    <w:rsid w:val="00F26205"/>
    <w:rsid w:val="00F26B7F"/>
    <w:rsid w:val="00F26D50"/>
    <w:rsid w:val="00F276B3"/>
    <w:rsid w:val="00F279F3"/>
    <w:rsid w:val="00F30687"/>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CB6"/>
    <w:rsid w:val="00F46337"/>
    <w:rsid w:val="00F463D1"/>
    <w:rsid w:val="00F46482"/>
    <w:rsid w:val="00F46AD4"/>
    <w:rsid w:val="00F473A0"/>
    <w:rsid w:val="00F47F24"/>
    <w:rsid w:val="00F5016F"/>
    <w:rsid w:val="00F52987"/>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FAD"/>
    <w:rsid w:val="00F70A0C"/>
    <w:rsid w:val="00F71293"/>
    <w:rsid w:val="00F71859"/>
    <w:rsid w:val="00F71B11"/>
    <w:rsid w:val="00F71CFB"/>
    <w:rsid w:val="00F72AB7"/>
    <w:rsid w:val="00F7521B"/>
    <w:rsid w:val="00F75370"/>
    <w:rsid w:val="00F7592D"/>
    <w:rsid w:val="00F76442"/>
    <w:rsid w:val="00F81B82"/>
    <w:rsid w:val="00F8255A"/>
    <w:rsid w:val="00F830D8"/>
    <w:rsid w:val="00F83985"/>
    <w:rsid w:val="00F839D3"/>
    <w:rsid w:val="00F84CE1"/>
    <w:rsid w:val="00F855D0"/>
    <w:rsid w:val="00F86634"/>
    <w:rsid w:val="00F86F9D"/>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306C"/>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47F309-4C7D-4A49-B39E-44B899F42D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54</TotalTime>
  <Pages>17</Pages>
  <Words>1335</Words>
  <Characters>7611</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BLiS</Company>
  <LinksUpToDate>false</LinksUpToDate>
  <CharactersWithSpaces>89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 Nguyen</dc:creator>
  <cp:keywords/>
  <cp:lastModifiedBy>nam nguyen</cp:lastModifiedBy>
  <cp:revision>152</cp:revision>
  <cp:lastPrinted>2013-05-27T01:43:00Z</cp:lastPrinted>
  <dcterms:created xsi:type="dcterms:W3CDTF">2014-06-13T17:17:00Z</dcterms:created>
  <dcterms:modified xsi:type="dcterms:W3CDTF">2018-10-29T15:34:00Z</dcterms:modified>
</cp:coreProperties>
</file>